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ink/ink1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1ADCBA4" w14:textId="77777777" w:rsidR="0049246E" w:rsidRPr="001A0784" w:rsidRDefault="0049246E" w:rsidP="00B74C0E">
      <w:pPr>
        <w:spacing w:line="240" w:lineRule="auto"/>
        <w:ind w:firstLine="720"/>
        <w:jc w:val="center"/>
        <w:rPr>
          <w:rFonts w:cs="Times New Roman"/>
          <w:szCs w:val="28"/>
        </w:rPr>
      </w:pPr>
      <w:bookmarkStart w:id="0" w:name="_Hlk99813227"/>
      <w:bookmarkEnd w:id="0"/>
      <w:r w:rsidRPr="001A0784">
        <w:rPr>
          <w:rFonts w:cs="Times New Roman"/>
          <w:szCs w:val="28"/>
        </w:rPr>
        <w:t>Министерство образования Республики Беларусь</w:t>
      </w:r>
    </w:p>
    <w:p w14:paraId="436A2FCA" w14:textId="77777777" w:rsidR="0049246E" w:rsidRPr="001A0784" w:rsidRDefault="0049246E" w:rsidP="00B74C0E">
      <w:pPr>
        <w:spacing w:line="240" w:lineRule="auto"/>
        <w:ind w:left="-284"/>
        <w:jc w:val="center"/>
        <w:rPr>
          <w:rFonts w:cs="Times New Roman"/>
          <w:szCs w:val="28"/>
        </w:rPr>
      </w:pPr>
      <w:r w:rsidRPr="001A0784">
        <w:rPr>
          <w:rFonts w:cs="Times New Roman"/>
          <w:szCs w:val="28"/>
        </w:rPr>
        <w:t>Учреждение образования</w:t>
      </w:r>
    </w:p>
    <w:p w14:paraId="5BB830B9" w14:textId="77777777" w:rsidR="0049246E" w:rsidRPr="001A0784" w:rsidRDefault="0049246E" w:rsidP="00B74C0E">
      <w:pPr>
        <w:spacing w:line="240" w:lineRule="auto"/>
        <w:ind w:left="-284"/>
        <w:jc w:val="center"/>
        <w:rPr>
          <w:rFonts w:cs="Times New Roman"/>
          <w:szCs w:val="28"/>
        </w:rPr>
      </w:pPr>
      <w:r w:rsidRPr="001A0784">
        <w:rPr>
          <w:rFonts w:cs="Times New Roman"/>
          <w:szCs w:val="28"/>
        </w:rPr>
        <w:t>БЕЛОРУССКИЙ ГОСУДАРСТВЕННЫЙ</w:t>
      </w:r>
      <w:r w:rsidRPr="000A2CBA">
        <w:rPr>
          <w:rFonts w:cs="Times New Roman"/>
          <w:szCs w:val="28"/>
        </w:rPr>
        <w:t xml:space="preserve"> </w:t>
      </w:r>
      <w:r w:rsidRPr="001A0784">
        <w:rPr>
          <w:rFonts w:cs="Times New Roman"/>
          <w:szCs w:val="28"/>
        </w:rPr>
        <w:t>УНИВЕРСИТЕТ</w:t>
      </w:r>
    </w:p>
    <w:p w14:paraId="443208F7" w14:textId="77777777" w:rsidR="0049246E" w:rsidRPr="001A0784" w:rsidRDefault="0049246E" w:rsidP="00B74C0E">
      <w:pPr>
        <w:spacing w:line="240" w:lineRule="auto"/>
        <w:ind w:left="-284"/>
        <w:jc w:val="center"/>
        <w:rPr>
          <w:rFonts w:cs="Times New Roman"/>
          <w:szCs w:val="28"/>
        </w:rPr>
      </w:pPr>
      <w:r w:rsidRPr="001A0784">
        <w:rPr>
          <w:rFonts w:cs="Times New Roman"/>
          <w:szCs w:val="28"/>
        </w:rPr>
        <w:t>ИНФОРМАТИКИ И РАДИОЭЛЕКТРОНИКИ</w:t>
      </w:r>
    </w:p>
    <w:p w14:paraId="4E8ECAD0" w14:textId="77777777" w:rsidR="0049246E" w:rsidRDefault="0049246E" w:rsidP="00B74C0E">
      <w:pPr>
        <w:spacing w:line="240" w:lineRule="auto"/>
        <w:ind w:left="-284"/>
        <w:jc w:val="center"/>
        <w:rPr>
          <w:rFonts w:cs="Times New Roman"/>
          <w:sz w:val="32"/>
          <w:szCs w:val="32"/>
        </w:rPr>
      </w:pPr>
    </w:p>
    <w:p w14:paraId="23915797" w14:textId="77777777" w:rsidR="00B26566" w:rsidRDefault="00B26566" w:rsidP="00B74C0E">
      <w:pPr>
        <w:spacing w:line="240" w:lineRule="auto"/>
        <w:ind w:left="-284"/>
        <w:jc w:val="center"/>
        <w:rPr>
          <w:rFonts w:cs="Times New Roman"/>
          <w:sz w:val="32"/>
          <w:szCs w:val="32"/>
        </w:rPr>
      </w:pPr>
    </w:p>
    <w:p w14:paraId="57077AA8" w14:textId="77777777" w:rsidR="0049246E" w:rsidRDefault="0049246E" w:rsidP="00B74C0E">
      <w:pPr>
        <w:spacing w:line="240" w:lineRule="auto"/>
        <w:ind w:left="-284"/>
        <w:jc w:val="center"/>
        <w:rPr>
          <w:rFonts w:cs="Times New Roman"/>
          <w:sz w:val="32"/>
          <w:szCs w:val="32"/>
        </w:rPr>
      </w:pPr>
    </w:p>
    <w:p w14:paraId="17ECD7A8" w14:textId="77777777" w:rsidR="00A469A7" w:rsidRDefault="0049246E" w:rsidP="00B26566">
      <w:pPr>
        <w:spacing w:line="240" w:lineRule="auto"/>
        <w:ind w:left="-284"/>
        <w:jc w:val="center"/>
        <w:rPr>
          <w:rFonts w:cs="Times New Roman"/>
          <w:szCs w:val="28"/>
        </w:rPr>
      </w:pPr>
      <w:r w:rsidRPr="001A0784">
        <w:rPr>
          <w:rFonts w:cs="Times New Roman"/>
          <w:szCs w:val="28"/>
        </w:rPr>
        <w:t>Факультет компьютерных систем и сетей</w:t>
      </w:r>
    </w:p>
    <w:p w14:paraId="0FAF3D6A" w14:textId="77777777" w:rsidR="00B26566" w:rsidRDefault="00B26566" w:rsidP="00B26566">
      <w:pPr>
        <w:spacing w:line="240" w:lineRule="auto"/>
        <w:ind w:left="-284"/>
        <w:jc w:val="center"/>
        <w:rPr>
          <w:rFonts w:cs="Times New Roman"/>
          <w:szCs w:val="28"/>
        </w:rPr>
      </w:pPr>
    </w:p>
    <w:p w14:paraId="7715164C" w14:textId="19D9F4F4" w:rsidR="00A469A7" w:rsidRDefault="0049246E" w:rsidP="00B26566">
      <w:pPr>
        <w:spacing w:line="240" w:lineRule="auto"/>
        <w:ind w:left="-284"/>
        <w:jc w:val="center"/>
        <w:rPr>
          <w:rFonts w:cs="Times New Roman"/>
          <w:szCs w:val="28"/>
        </w:rPr>
      </w:pPr>
      <w:r w:rsidRPr="001A0784">
        <w:rPr>
          <w:rFonts w:cs="Times New Roman"/>
          <w:szCs w:val="28"/>
        </w:rPr>
        <w:t>Кафедра программного обеспечения информационных технологий</w:t>
      </w:r>
    </w:p>
    <w:p w14:paraId="68CAFEC4" w14:textId="77777777" w:rsidR="00B26566" w:rsidRDefault="00B26566" w:rsidP="00B26566">
      <w:pPr>
        <w:spacing w:line="240" w:lineRule="auto"/>
        <w:ind w:left="-284"/>
        <w:jc w:val="center"/>
        <w:rPr>
          <w:rFonts w:cs="Times New Roman"/>
          <w:szCs w:val="28"/>
        </w:rPr>
      </w:pPr>
    </w:p>
    <w:p w14:paraId="2F9C3CB9" w14:textId="366BF72C" w:rsidR="0049246E" w:rsidRPr="001A0784" w:rsidRDefault="0049246E" w:rsidP="00B26566">
      <w:pPr>
        <w:spacing w:line="240" w:lineRule="auto"/>
        <w:ind w:left="-284"/>
        <w:jc w:val="center"/>
        <w:rPr>
          <w:rFonts w:cs="Times New Roman"/>
          <w:szCs w:val="28"/>
        </w:rPr>
      </w:pPr>
      <w:r w:rsidRPr="001A0784">
        <w:rPr>
          <w:rFonts w:cs="Times New Roman"/>
          <w:szCs w:val="28"/>
        </w:rPr>
        <w:t xml:space="preserve">Дисциплина: </w:t>
      </w:r>
      <w:r w:rsidR="00E04C0C">
        <w:rPr>
          <w:rFonts w:cs="Times New Roman"/>
          <w:szCs w:val="28"/>
        </w:rPr>
        <w:t>С</w:t>
      </w:r>
      <w:r w:rsidR="00715724">
        <w:rPr>
          <w:rFonts w:cs="Times New Roman"/>
          <w:szCs w:val="28"/>
        </w:rPr>
        <w:t>истемное программирование</w:t>
      </w:r>
      <w:r w:rsidR="00185E36">
        <w:rPr>
          <w:rFonts w:cs="Times New Roman"/>
          <w:szCs w:val="28"/>
        </w:rPr>
        <w:t xml:space="preserve"> (</w:t>
      </w:r>
      <w:r w:rsidR="00E04C0C">
        <w:rPr>
          <w:rFonts w:cs="Times New Roman"/>
          <w:szCs w:val="28"/>
        </w:rPr>
        <w:t>СП</w:t>
      </w:r>
      <w:r w:rsidR="00185E36">
        <w:rPr>
          <w:rFonts w:cs="Times New Roman"/>
          <w:szCs w:val="28"/>
        </w:rPr>
        <w:t>)</w:t>
      </w:r>
    </w:p>
    <w:p w14:paraId="7A2E22E3" w14:textId="77777777" w:rsidR="0049246E" w:rsidRPr="000A2CBA" w:rsidRDefault="0049246E" w:rsidP="00B74C0E">
      <w:pPr>
        <w:spacing w:line="240" w:lineRule="auto"/>
        <w:ind w:left="-284"/>
        <w:jc w:val="center"/>
        <w:rPr>
          <w:rFonts w:cs="Times New Roman"/>
          <w:sz w:val="32"/>
          <w:szCs w:val="32"/>
        </w:rPr>
      </w:pPr>
    </w:p>
    <w:p w14:paraId="56FD5B5F" w14:textId="77777777" w:rsidR="0049246E" w:rsidRPr="000A2CBA" w:rsidRDefault="0049246E" w:rsidP="00B74C0E">
      <w:pPr>
        <w:spacing w:line="240" w:lineRule="auto"/>
        <w:ind w:left="-284"/>
        <w:jc w:val="center"/>
        <w:rPr>
          <w:rFonts w:cs="Times New Roman"/>
          <w:sz w:val="32"/>
          <w:szCs w:val="32"/>
        </w:rPr>
      </w:pPr>
    </w:p>
    <w:p w14:paraId="50A71D8F" w14:textId="77777777" w:rsidR="0049246E" w:rsidRDefault="0049246E" w:rsidP="00B74C0E">
      <w:pPr>
        <w:spacing w:line="240" w:lineRule="auto"/>
        <w:ind w:left="-284"/>
        <w:jc w:val="center"/>
        <w:rPr>
          <w:rFonts w:cs="Times New Roman"/>
          <w:sz w:val="32"/>
          <w:szCs w:val="32"/>
        </w:rPr>
      </w:pPr>
    </w:p>
    <w:p w14:paraId="3625CCD1" w14:textId="77777777" w:rsidR="0049246E" w:rsidRPr="001A0784" w:rsidRDefault="0049246E" w:rsidP="00B74C0E">
      <w:pPr>
        <w:spacing w:line="240" w:lineRule="auto"/>
        <w:ind w:left="-284"/>
        <w:jc w:val="center"/>
        <w:rPr>
          <w:rFonts w:cs="Times New Roman"/>
          <w:szCs w:val="28"/>
        </w:rPr>
      </w:pPr>
      <w:r w:rsidRPr="001A0784">
        <w:rPr>
          <w:rFonts w:cs="Times New Roman"/>
          <w:szCs w:val="28"/>
        </w:rPr>
        <w:t xml:space="preserve">ПОЯСНИТЕЛЬНАЯ ЗАПИСКА </w:t>
      </w:r>
    </w:p>
    <w:p w14:paraId="632F4DE8" w14:textId="77777777" w:rsidR="0049246E" w:rsidRPr="001A0784" w:rsidRDefault="0049246E" w:rsidP="00B74C0E">
      <w:pPr>
        <w:spacing w:line="240" w:lineRule="auto"/>
        <w:ind w:left="-284"/>
        <w:jc w:val="center"/>
        <w:rPr>
          <w:rFonts w:cs="Times New Roman"/>
          <w:szCs w:val="28"/>
        </w:rPr>
      </w:pPr>
      <w:r w:rsidRPr="001A0784">
        <w:rPr>
          <w:rFonts w:cs="Times New Roman"/>
          <w:szCs w:val="28"/>
        </w:rPr>
        <w:t>к курсовому проекту</w:t>
      </w:r>
    </w:p>
    <w:p w14:paraId="28CCB146" w14:textId="0F1A1482" w:rsidR="0049246E" w:rsidRPr="009C6E75" w:rsidRDefault="0049246E" w:rsidP="00B74C0E">
      <w:pPr>
        <w:spacing w:line="240" w:lineRule="auto"/>
        <w:ind w:left="-284"/>
        <w:jc w:val="center"/>
        <w:rPr>
          <w:rFonts w:cs="Times New Roman"/>
          <w:szCs w:val="28"/>
        </w:rPr>
      </w:pPr>
      <w:r w:rsidRPr="001A0784">
        <w:rPr>
          <w:rFonts w:cs="Times New Roman"/>
          <w:szCs w:val="28"/>
        </w:rPr>
        <w:t>на тему</w:t>
      </w:r>
    </w:p>
    <w:p w14:paraId="4FB984CC" w14:textId="77777777" w:rsidR="0049246E" w:rsidRDefault="0049246E" w:rsidP="00B74C0E">
      <w:pPr>
        <w:spacing w:afterLines="200" w:after="480" w:line="240" w:lineRule="auto"/>
        <w:ind w:left="-284"/>
        <w:rPr>
          <w:rFonts w:cs="Times New Roman"/>
          <w:sz w:val="32"/>
          <w:szCs w:val="32"/>
        </w:rPr>
      </w:pPr>
    </w:p>
    <w:p w14:paraId="1B28730F" w14:textId="763D81FA" w:rsidR="0049246E" w:rsidRPr="00A02C24" w:rsidRDefault="0049246E" w:rsidP="00B74C0E">
      <w:pPr>
        <w:spacing w:afterLines="200" w:after="480" w:line="240" w:lineRule="auto"/>
        <w:ind w:left="-284"/>
        <w:jc w:val="center"/>
        <w:rPr>
          <w:rFonts w:cs="Times New Roman"/>
          <w:b/>
          <w:sz w:val="32"/>
          <w:szCs w:val="32"/>
        </w:rPr>
      </w:pPr>
      <w:r w:rsidRPr="00A02C24">
        <w:rPr>
          <w:rFonts w:cs="Times New Roman"/>
          <w:b/>
          <w:sz w:val="32"/>
          <w:szCs w:val="32"/>
        </w:rPr>
        <w:t>П</w:t>
      </w:r>
      <w:r w:rsidR="00B26566">
        <w:rPr>
          <w:rFonts w:cs="Times New Roman"/>
          <w:b/>
          <w:sz w:val="32"/>
          <w:szCs w:val="32"/>
        </w:rPr>
        <w:t>РОГРАММНОЕ СРЕДСТВО</w:t>
      </w:r>
      <w:r w:rsidR="00904945" w:rsidRPr="00A02C24">
        <w:rPr>
          <w:rFonts w:cs="Times New Roman"/>
          <w:b/>
          <w:sz w:val="32"/>
          <w:szCs w:val="32"/>
        </w:rPr>
        <w:t xml:space="preserve"> «</w:t>
      </w:r>
      <w:r w:rsidR="00467B68">
        <w:rPr>
          <w:rFonts w:cs="Times New Roman"/>
          <w:b/>
          <w:sz w:val="32"/>
          <w:szCs w:val="32"/>
          <w:lang w:val="en-US"/>
        </w:rPr>
        <w:t>MUSIC</w:t>
      </w:r>
      <w:r w:rsidR="00467B68" w:rsidRPr="00467B68">
        <w:rPr>
          <w:rFonts w:cs="Times New Roman"/>
          <w:b/>
          <w:sz w:val="32"/>
          <w:szCs w:val="32"/>
        </w:rPr>
        <w:t xml:space="preserve"> </w:t>
      </w:r>
      <w:r w:rsidR="00467B68">
        <w:rPr>
          <w:rFonts w:cs="Times New Roman"/>
          <w:b/>
          <w:sz w:val="32"/>
          <w:szCs w:val="32"/>
          <w:lang w:val="en-US"/>
        </w:rPr>
        <w:t>SEQUENCER</w:t>
      </w:r>
      <w:r w:rsidR="00B67FF6" w:rsidRPr="00A02C24">
        <w:rPr>
          <w:rFonts w:cs="Times New Roman"/>
          <w:b/>
          <w:sz w:val="32"/>
          <w:szCs w:val="32"/>
        </w:rPr>
        <w:t xml:space="preserve">» </w:t>
      </w:r>
      <w:r w:rsidR="00467B68">
        <w:rPr>
          <w:rFonts w:cs="Times New Roman"/>
          <w:b/>
          <w:sz w:val="32"/>
          <w:szCs w:val="32"/>
        </w:rPr>
        <w:t>ДЛЯ НАПИСАНИЯ МУЗЫКИ</w:t>
      </w:r>
    </w:p>
    <w:p w14:paraId="79D2BDF8" w14:textId="0BCBD20D" w:rsidR="0049246E" w:rsidRDefault="0049246E" w:rsidP="00B74C0E">
      <w:pPr>
        <w:spacing w:afterLines="200" w:after="480" w:line="240" w:lineRule="auto"/>
        <w:ind w:left="-284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  <w:t>БГУИР КП 1-40 01 01 </w:t>
      </w:r>
      <w:r w:rsidR="002C69C2" w:rsidRPr="002C69C2">
        <w:rPr>
          <w:rFonts w:cs="Times New Roman"/>
          <w:sz w:val="32"/>
          <w:szCs w:val="32"/>
        </w:rPr>
        <w:t>11</w:t>
      </w:r>
      <w:r w:rsidR="00467B68">
        <w:rPr>
          <w:rFonts w:cs="Times New Roman"/>
          <w:sz w:val="32"/>
          <w:szCs w:val="32"/>
        </w:rPr>
        <w:t>5</w:t>
      </w:r>
      <w:r>
        <w:rPr>
          <w:rFonts w:cs="Times New Roman"/>
          <w:sz w:val="32"/>
          <w:szCs w:val="32"/>
        </w:rPr>
        <w:t xml:space="preserve"> ПЗ</w:t>
      </w:r>
    </w:p>
    <w:p w14:paraId="24CEC3CA" w14:textId="77777777" w:rsidR="0049246E" w:rsidRDefault="0049246E" w:rsidP="00B74C0E">
      <w:pPr>
        <w:spacing w:afterLines="200" w:after="480" w:line="240" w:lineRule="auto"/>
        <w:ind w:left="-284"/>
        <w:rPr>
          <w:rFonts w:cs="Times New Roman"/>
          <w:sz w:val="32"/>
          <w:szCs w:val="32"/>
        </w:rPr>
      </w:pPr>
    </w:p>
    <w:p w14:paraId="2B39D70E" w14:textId="7FB19812" w:rsidR="0049246E" w:rsidRPr="00AC73E8" w:rsidRDefault="0049246E" w:rsidP="00B74C0E">
      <w:pPr>
        <w:spacing w:line="240" w:lineRule="auto"/>
        <w:ind w:left="-284"/>
        <w:rPr>
          <w:rFonts w:cs="Times New Roman"/>
          <w:szCs w:val="28"/>
        </w:rPr>
      </w:pPr>
      <w:r w:rsidRPr="00E51113">
        <w:rPr>
          <w:rFonts w:cs="Times New Roman"/>
          <w:szCs w:val="28"/>
        </w:rPr>
        <w:t>Студент</w:t>
      </w:r>
      <w:r w:rsidRPr="00E51113">
        <w:rPr>
          <w:rFonts w:cs="Times New Roman"/>
          <w:szCs w:val="28"/>
        </w:rPr>
        <w:tab/>
        <w:t xml:space="preserve">   </w:t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467B68">
        <w:rPr>
          <w:rFonts w:cs="Times New Roman"/>
          <w:szCs w:val="28"/>
        </w:rPr>
        <w:t>Кривицкий Ф. Ю.</w:t>
      </w:r>
    </w:p>
    <w:p w14:paraId="64FBF02D" w14:textId="4B50F43F" w:rsidR="0049246E" w:rsidRPr="00E51113" w:rsidRDefault="0049246E" w:rsidP="00B74C0E">
      <w:pPr>
        <w:spacing w:line="240" w:lineRule="auto"/>
        <w:ind w:left="-284"/>
        <w:rPr>
          <w:rFonts w:cs="Times New Roman"/>
          <w:szCs w:val="28"/>
        </w:rPr>
      </w:pPr>
      <w:r w:rsidRPr="00E51113">
        <w:rPr>
          <w:rFonts w:cs="Times New Roman"/>
          <w:szCs w:val="28"/>
        </w:rPr>
        <w:t>Руководитель</w:t>
      </w:r>
      <w:r w:rsidRPr="00E51113">
        <w:rPr>
          <w:rFonts w:cs="Times New Roman"/>
          <w:szCs w:val="28"/>
        </w:rPr>
        <w:tab/>
        <w:t xml:space="preserve">    </w:t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782478">
        <w:rPr>
          <w:rFonts w:cs="Times New Roman"/>
          <w:szCs w:val="28"/>
        </w:rPr>
        <w:tab/>
      </w:r>
      <w:r w:rsidRPr="0051584B">
        <w:rPr>
          <w:rFonts w:cs="Times New Roman"/>
          <w:szCs w:val="28"/>
        </w:rPr>
        <w:tab/>
      </w:r>
      <w:r w:rsidR="00467B68">
        <w:rPr>
          <w:rFonts w:cs="Times New Roman"/>
          <w:szCs w:val="28"/>
        </w:rPr>
        <w:t>Деменковец Д. В.</w:t>
      </w:r>
    </w:p>
    <w:p w14:paraId="3039E21D" w14:textId="77777777" w:rsidR="0049246E" w:rsidRDefault="0049246E" w:rsidP="00B74C0E">
      <w:pPr>
        <w:spacing w:afterLines="200" w:after="480" w:line="240" w:lineRule="auto"/>
        <w:ind w:left="-284"/>
        <w:rPr>
          <w:rFonts w:cs="Times New Roman"/>
          <w:sz w:val="32"/>
          <w:szCs w:val="32"/>
        </w:rPr>
      </w:pPr>
    </w:p>
    <w:p w14:paraId="1DC6A678" w14:textId="77777777" w:rsidR="00B033D1" w:rsidRDefault="00B033D1" w:rsidP="00B74C0E">
      <w:pPr>
        <w:spacing w:afterLines="200" w:after="480" w:line="240" w:lineRule="auto"/>
        <w:rPr>
          <w:rFonts w:cs="Times New Roman"/>
          <w:sz w:val="44"/>
          <w:szCs w:val="44"/>
        </w:rPr>
      </w:pPr>
    </w:p>
    <w:p w14:paraId="2A49ED67" w14:textId="77777777" w:rsidR="000C4654" w:rsidRPr="009C6E75" w:rsidRDefault="000C4654" w:rsidP="00B74C0E">
      <w:pPr>
        <w:spacing w:afterLines="200" w:after="480" w:line="240" w:lineRule="auto"/>
        <w:rPr>
          <w:rFonts w:cs="Times New Roman"/>
          <w:sz w:val="44"/>
          <w:szCs w:val="44"/>
        </w:rPr>
      </w:pPr>
    </w:p>
    <w:p w14:paraId="20821556" w14:textId="548022A4" w:rsidR="00F9075A" w:rsidRDefault="0049246E" w:rsidP="00B74C0E">
      <w:pPr>
        <w:spacing w:afterLines="200" w:after="480" w:line="240" w:lineRule="auto"/>
        <w:jc w:val="center"/>
        <w:rPr>
          <w:rFonts w:cs="Times New Roman"/>
          <w:szCs w:val="28"/>
        </w:rPr>
        <w:sectPr w:rsidR="00F9075A" w:rsidSect="00FF7204">
          <w:headerReference w:type="default" r:id="rId8"/>
          <w:footerReference w:type="default" r:id="rId9"/>
          <w:pgSz w:w="11906" w:h="16838"/>
          <w:pgMar w:top="1134" w:right="851" w:bottom="1531" w:left="1701" w:header="0" w:footer="737" w:gutter="0"/>
          <w:pgNumType w:start="4"/>
          <w:cols w:space="708"/>
          <w:titlePg/>
          <w:docGrid w:linePitch="360"/>
        </w:sectPr>
      </w:pPr>
      <w:r w:rsidRPr="001A0784">
        <w:rPr>
          <w:rFonts w:cs="Times New Roman"/>
          <w:szCs w:val="28"/>
        </w:rPr>
        <w:t>Минск 202</w:t>
      </w:r>
      <w:r w:rsidR="00467B68">
        <w:rPr>
          <w:rFonts w:cs="Times New Roman"/>
          <w:szCs w:val="28"/>
        </w:rPr>
        <w:t>4</w:t>
      </w:r>
    </w:p>
    <w:sdt>
      <w:sdtPr>
        <w:rPr>
          <w:rFonts w:eastAsiaTheme="minorEastAsia" w:cstheme="minorBidi"/>
          <w:b w:val="0"/>
          <w:bCs w:val="0"/>
          <w:szCs w:val="22"/>
          <w:lang w:val="ru-RU"/>
        </w:rPr>
        <w:id w:val="125978909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14:paraId="687BB78D" w14:textId="0BE13F3B" w:rsidR="00FF113E" w:rsidRDefault="00E70414" w:rsidP="00B74C0E">
          <w:pPr>
            <w:pStyle w:val="a9"/>
            <w:numPr>
              <w:ilvl w:val="0"/>
              <w:numId w:val="0"/>
            </w:numPr>
            <w:spacing w:line="240" w:lineRule="auto"/>
            <w:jc w:val="center"/>
            <w:rPr>
              <w:lang w:val="ru-RU"/>
            </w:rPr>
          </w:pPr>
          <w:r>
            <w:rPr>
              <w:lang w:val="ru-RU"/>
            </w:rPr>
            <w:t>СОДЕРЖАНИЕ</w:t>
          </w:r>
        </w:p>
        <w:p w14:paraId="5B4360F2" w14:textId="77777777" w:rsidR="00FF113E" w:rsidRPr="00FF113E" w:rsidRDefault="00FF113E" w:rsidP="00B74C0E">
          <w:pPr>
            <w:spacing w:line="240" w:lineRule="auto"/>
          </w:pPr>
        </w:p>
        <w:p w14:paraId="3F37444C" w14:textId="1C47A1DC" w:rsidR="001C1281" w:rsidRDefault="00EB21C9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4646515" w:history="1">
            <w:r w:rsidR="001C1281" w:rsidRPr="00E01F45">
              <w:rPr>
                <w:rStyle w:val="ac"/>
                <w:noProof/>
              </w:rPr>
              <w:t>ВВЕДЕНИЕ</w:t>
            </w:r>
            <w:r w:rsidR="001C1281">
              <w:rPr>
                <w:noProof/>
                <w:webHidden/>
              </w:rPr>
              <w:tab/>
            </w:r>
            <w:r w:rsidR="001C1281">
              <w:rPr>
                <w:noProof/>
                <w:webHidden/>
              </w:rPr>
              <w:fldChar w:fldCharType="begin"/>
            </w:r>
            <w:r w:rsidR="001C1281">
              <w:rPr>
                <w:noProof/>
                <w:webHidden/>
              </w:rPr>
              <w:instrText xml:space="preserve"> PAGEREF _Toc184646515 \h </w:instrText>
            </w:r>
            <w:r w:rsidR="001C1281">
              <w:rPr>
                <w:noProof/>
                <w:webHidden/>
              </w:rPr>
            </w:r>
            <w:r w:rsidR="001C1281">
              <w:rPr>
                <w:noProof/>
                <w:webHidden/>
              </w:rPr>
              <w:fldChar w:fldCharType="separate"/>
            </w:r>
            <w:r w:rsidR="001C1281">
              <w:rPr>
                <w:noProof/>
                <w:webHidden/>
              </w:rPr>
              <w:t>5</w:t>
            </w:r>
            <w:r w:rsidR="001C1281">
              <w:rPr>
                <w:noProof/>
                <w:webHidden/>
              </w:rPr>
              <w:fldChar w:fldCharType="end"/>
            </w:r>
          </w:hyperlink>
        </w:p>
        <w:p w14:paraId="4643FD36" w14:textId="3D1539C7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16" w:history="1">
            <w:r w:rsidRPr="00E01F45">
              <w:rPr>
                <w:rStyle w:val="ac"/>
                <w:noProof/>
              </w:rPr>
              <w:t>1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55E625" w14:textId="1B061857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17" w:history="1">
            <w:r w:rsidRPr="00E01F45">
              <w:rPr>
                <w:rStyle w:val="ac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Анализ литератур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6AF801" w14:textId="49487CFA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18" w:history="1">
            <w:r w:rsidRPr="00E01F45">
              <w:rPr>
                <w:rStyle w:val="ac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B8FAAE" w14:textId="06CC6649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19" w:history="1">
            <w:r w:rsidRPr="00E01F45">
              <w:rPr>
                <w:rStyle w:val="ac"/>
                <w:noProof/>
              </w:rPr>
              <w:t>1.3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5C785" w14:textId="5ABB33FB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0" w:history="1">
            <w:r w:rsidRPr="00E01F45">
              <w:rPr>
                <w:rStyle w:val="ac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АНАЛИЗ ТРЕБОВАНИЙ К ПРОГРАМНОМУ СРЕДСТВУ И РАЗРАБОТ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3F8C9" w14:textId="4EE28590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1" w:history="1">
            <w:r w:rsidRPr="00E01F45">
              <w:rPr>
                <w:rStyle w:val="ac"/>
                <w:noProof/>
              </w:rPr>
              <w:t>2.1 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1BE4BA" w14:textId="11BBC607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2" w:history="1">
            <w:r w:rsidRPr="00E01F45">
              <w:rPr>
                <w:rStyle w:val="ac"/>
                <w:noProof/>
              </w:rPr>
              <w:t>2.2 Проектирование интерфейса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285C4" w14:textId="0CFE8516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3" w:history="1">
            <w:r w:rsidRPr="00E01F45">
              <w:rPr>
                <w:rStyle w:val="ac"/>
                <w:noProof/>
              </w:rPr>
              <w:t>2.3 Проектирование функционала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729402" w14:textId="4C9484FF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4" w:history="1">
            <w:r w:rsidRPr="00E01F45">
              <w:rPr>
                <w:rStyle w:val="ac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ПРОЕКТ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A4E877" w14:textId="2C71B377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5" w:history="1">
            <w:r w:rsidRPr="00E01F45">
              <w:rPr>
                <w:rStyle w:val="ac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Обобщенный алгоритм работы П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711F8" w14:textId="2184FACF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6" w:history="1">
            <w:r w:rsidRPr="00E01F45">
              <w:rPr>
                <w:rStyle w:val="ac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Разработка алгорит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F930C9" w14:textId="34BE11C0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7" w:history="1">
            <w:r w:rsidRPr="00E01F45">
              <w:rPr>
                <w:rStyle w:val="ac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Работа с Win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D152C1" w14:textId="45E3EAE8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8" w:history="1">
            <w:r w:rsidRPr="00E01F45">
              <w:rPr>
                <w:rStyle w:val="ac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СОЗД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6097BF" w14:textId="1EF3C225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29" w:history="1">
            <w:r w:rsidRPr="00E01F45">
              <w:rPr>
                <w:rStyle w:val="ac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Проектирование основных методов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AA47DE" w14:textId="4EE7CF51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30" w:history="1">
            <w:r w:rsidRPr="00E01F45">
              <w:rPr>
                <w:rStyle w:val="ac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ТЕСТИРОВАНИЕ, ПРОВЕРКА РАБОТОСПОСОБНОСТИ И АНАЛИЗ ПОЛУЧЕННЫХ РЕЗУЛЬТА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93BC14" w14:textId="0C150295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31" w:history="1">
            <w:r w:rsidRPr="00E01F45">
              <w:rPr>
                <w:rStyle w:val="ac"/>
                <w:noProof/>
              </w:rPr>
              <w:t>5.1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Тестирование и проверка работоспособности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34074" w14:textId="47ED8EDE" w:rsidR="001C1281" w:rsidRDefault="001C1281">
          <w:pPr>
            <w:pStyle w:val="23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32" w:history="1">
            <w:r w:rsidRPr="00E01F45">
              <w:rPr>
                <w:rStyle w:val="ac"/>
                <w:noProof/>
              </w:rPr>
              <w:t>5.2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Анализ полученных результа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C7F47" w14:textId="7B6D30D1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33" w:history="1">
            <w:r w:rsidRPr="00E01F45">
              <w:rPr>
                <w:rStyle w:val="ac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2"/>
                <w:lang w:eastAsia="ru-RU"/>
              </w:rPr>
              <w:tab/>
            </w:r>
            <w:r w:rsidRPr="00E01F45">
              <w:rPr>
                <w:rStyle w:val="ac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DB982B" w14:textId="59D7A3F9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34" w:history="1">
            <w:r w:rsidRPr="00E01F45">
              <w:rPr>
                <w:rStyle w:val="ac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696723" w14:textId="77669F43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35" w:history="1">
            <w:r w:rsidRPr="00E01F45">
              <w:rPr>
                <w:rStyle w:val="ac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6886D" w14:textId="44C61207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36" w:history="1">
            <w:r w:rsidRPr="00E01F45">
              <w:rPr>
                <w:rStyle w:val="ac"/>
                <w:noProof/>
              </w:rPr>
              <w:t>ПРИЛОЖЕНИЕ А  (обязательно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CC87DB" w14:textId="227F02F8" w:rsidR="001C1281" w:rsidRDefault="001C1281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hyperlink w:anchor="_Toc184646537" w:history="1">
            <w:r w:rsidRPr="00E01F45">
              <w:rPr>
                <w:rStyle w:val="ac"/>
                <w:noProof/>
              </w:rPr>
              <w:t>ПРИЛОЖЕНИЕ Б (обязательно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646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93C82" w14:textId="43E83B49" w:rsidR="00EB21C9" w:rsidRPr="001909CA" w:rsidRDefault="00EB21C9" w:rsidP="00D3680B">
          <w:pPr>
            <w:pStyle w:val="11"/>
            <w:rPr>
              <w:rFonts w:asciiTheme="minorHAnsi" w:hAnsiTheme="minorHAnsi" w:cstheme="minorBidi"/>
              <w:noProof/>
              <w:sz w:val="22"/>
              <w:lang w:eastAsia="ru-RU"/>
            </w:rPr>
          </w:pPr>
          <w:r>
            <w:rPr>
              <w:b/>
              <w:bCs/>
            </w:rPr>
            <w:fldChar w:fldCharType="end"/>
          </w:r>
        </w:p>
      </w:sdtContent>
    </w:sdt>
    <w:p w14:paraId="265966C1" w14:textId="4542B028" w:rsidR="00291C33" w:rsidRPr="00900F0D" w:rsidRDefault="00291C33" w:rsidP="00B74C0E">
      <w:pPr>
        <w:pStyle w:val="a3"/>
        <w:jc w:val="left"/>
      </w:pPr>
    </w:p>
    <w:p w14:paraId="2A6CBD0F" w14:textId="289DA9B7" w:rsidR="00F9075A" w:rsidRPr="00900F0D" w:rsidRDefault="00F9075A" w:rsidP="00B74C0E">
      <w:pPr>
        <w:pStyle w:val="a3"/>
        <w:jc w:val="left"/>
      </w:pPr>
    </w:p>
    <w:p w14:paraId="675D7233" w14:textId="5FE3F746" w:rsidR="00F9075A" w:rsidRPr="00900F0D" w:rsidRDefault="00F9075A" w:rsidP="00B74C0E">
      <w:pPr>
        <w:pStyle w:val="a3"/>
        <w:jc w:val="left"/>
      </w:pPr>
    </w:p>
    <w:p w14:paraId="479226E0" w14:textId="3026A6B6" w:rsidR="00F9075A" w:rsidRDefault="00F9075A" w:rsidP="00B74C0E">
      <w:pPr>
        <w:pStyle w:val="a3"/>
        <w:jc w:val="left"/>
      </w:pPr>
    </w:p>
    <w:p w14:paraId="55D65681" w14:textId="1DE5B9EC" w:rsidR="00F9075A" w:rsidRDefault="00F9075A" w:rsidP="00B74C0E">
      <w:pPr>
        <w:pStyle w:val="a3"/>
        <w:jc w:val="left"/>
      </w:pPr>
    </w:p>
    <w:p w14:paraId="111A543A" w14:textId="01CB6094" w:rsidR="00F9075A" w:rsidRDefault="00F9075A" w:rsidP="00B74C0E">
      <w:pPr>
        <w:pStyle w:val="a3"/>
        <w:jc w:val="left"/>
      </w:pPr>
    </w:p>
    <w:p w14:paraId="7244ACC8" w14:textId="75A862C0" w:rsidR="00F9075A" w:rsidRDefault="00F9075A" w:rsidP="00B74C0E">
      <w:pPr>
        <w:pStyle w:val="a3"/>
        <w:jc w:val="left"/>
      </w:pPr>
    </w:p>
    <w:p w14:paraId="57E15503" w14:textId="336767A7" w:rsidR="00F9075A" w:rsidRDefault="00F9075A" w:rsidP="00B74C0E">
      <w:pPr>
        <w:pStyle w:val="a3"/>
        <w:jc w:val="left"/>
      </w:pPr>
    </w:p>
    <w:p w14:paraId="21004D3C" w14:textId="562D79CD" w:rsidR="00F9075A" w:rsidRDefault="00F9075A" w:rsidP="00B74C0E">
      <w:pPr>
        <w:pStyle w:val="a3"/>
        <w:jc w:val="left"/>
      </w:pPr>
    </w:p>
    <w:p w14:paraId="29A69B52" w14:textId="77AC064C" w:rsidR="00F9075A" w:rsidRDefault="00F9075A" w:rsidP="00B74C0E">
      <w:pPr>
        <w:pStyle w:val="a3"/>
        <w:jc w:val="left"/>
      </w:pPr>
    </w:p>
    <w:p w14:paraId="4C3DC12A" w14:textId="7C784286" w:rsidR="00F9075A" w:rsidRDefault="00ED6429" w:rsidP="00B74C0E">
      <w:pPr>
        <w:spacing w:after="160" w:line="240" w:lineRule="auto"/>
        <w:jc w:val="left"/>
      </w:pPr>
      <w:r>
        <w:br w:type="page"/>
      </w:r>
    </w:p>
    <w:p w14:paraId="7E2E660B" w14:textId="656FA3D4" w:rsidR="00A72563" w:rsidRDefault="0005076B" w:rsidP="00B74C0E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" w:name="_Hlk98926908"/>
      <w:bookmarkStart w:id="2" w:name="_Toc184646515"/>
      <w:r w:rsidRPr="006632EA">
        <w:rPr>
          <w:lang w:val="ru-RU"/>
        </w:rPr>
        <w:lastRenderedPageBreak/>
        <w:t>ВВЕДЕНИЕ</w:t>
      </w:r>
      <w:bookmarkEnd w:id="2"/>
    </w:p>
    <w:p w14:paraId="06ECECC9" w14:textId="77777777" w:rsidR="00A925DB" w:rsidRPr="00A925DB" w:rsidRDefault="00A925DB" w:rsidP="00B74C0E">
      <w:pPr>
        <w:spacing w:line="240" w:lineRule="auto"/>
      </w:pPr>
    </w:p>
    <w:p w14:paraId="1C350ACD" w14:textId="1553BF81" w:rsidR="00116A1B" w:rsidRDefault="00116A1B" w:rsidP="00116A1B">
      <w:pPr>
        <w:spacing w:line="240" w:lineRule="auto"/>
        <w:ind w:firstLine="720"/>
      </w:pPr>
      <w:r>
        <w:t xml:space="preserve">Разработка программных средств для создания и обработки музыки является востребованной задачей, поскольку такие инструменты находят широкое применение в творческой деятельности, обучении и профессиональной аудиопроизводстве. В этом контексте важно создать эффективное приложение, которое позволит пользователям легко и качественно работать с музыкальными композициями. </w:t>
      </w:r>
    </w:p>
    <w:p w14:paraId="34973EA2" w14:textId="0E3F8DEE" w:rsidR="00116A1B" w:rsidRDefault="00116A1B" w:rsidP="00116A1B">
      <w:pPr>
        <w:spacing w:line="240" w:lineRule="auto"/>
        <w:ind w:firstLine="720"/>
      </w:pPr>
      <w:r>
        <w:t xml:space="preserve">Данная курсовая работа посвящена разработке программного средства "Music Sequencer", предназначенного для создания и редактирования музыкальных треков. Этот инструмент решает актуальные задачи, такие как написание музыки для образовательных целей, разработки звукового оформления, создания аудиотреков для медиа и других сфер, где требуется музыкальное сопровождение. </w:t>
      </w:r>
    </w:p>
    <w:p w14:paraId="2F2BEE82" w14:textId="22A98379" w:rsidR="00116A1B" w:rsidRDefault="00116A1B" w:rsidP="00116A1B">
      <w:pPr>
        <w:spacing w:line="240" w:lineRule="auto"/>
        <w:ind w:firstLine="720"/>
      </w:pPr>
      <w:r>
        <w:t xml:space="preserve">Цель настоящей курсовой работы — разработка программного средства "Music Sequencer", которое предоставляет пользователям удобный и интуитивно понятный интерфейс для создания, редактирования и сохранения музыкальных композиций. Программа будет основываться на современных технологиях обработки звука и обеспечивать высокую точность и гибкость в работе с музыкальными данными. </w:t>
      </w:r>
    </w:p>
    <w:p w14:paraId="4D1317AD" w14:textId="5A0C8281" w:rsidR="00116A1B" w:rsidRDefault="00116A1B" w:rsidP="00116A1B">
      <w:pPr>
        <w:spacing w:line="240" w:lineRule="auto"/>
        <w:ind w:firstLine="720"/>
      </w:pPr>
      <w:r>
        <w:t>Основные функциональные возможности включают: создание последовательностей нот и звуковых дорожек, использование различных инструментов и эффектов для изменения звучания, экспорт</w:t>
      </w:r>
      <w:r w:rsidR="00A013AA">
        <w:t xml:space="preserve"> готовых композиций в</w:t>
      </w:r>
      <w:r>
        <w:t xml:space="preserve"> </w:t>
      </w:r>
      <w:r w:rsidR="00A013AA">
        <w:t>аудиоформат WAV, написание партий ударных инструментов, партии фортепиано для последующей секвенции</w:t>
      </w:r>
      <w:r>
        <w:t xml:space="preserve">. </w:t>
      </w:r>
    </w:p>
    <w:p w14:paraId="2A167CC0" w14:textId="48699C3E" w:rsidR="00A925DB" w:rsidRPr="00A925DB" w:rsidRDefault="00116A1B" w:rsidP="00954AC7">
      <w:pPr>
        <w:spacing w:line="240" w:lineRule="auto"/>
        <w:ind w:firstLine="720"/>
      </w:pPr>
      <w:r>
        <w:t>"Music Sequencer" ориентирован на</w:t>
      </w:r>
      <w:r w:rsidR="00A013AA">
        <w:t xml:space="preserve"> широкий круг пользователей, в частности </w:t>
      </w:r>
      <w:r>
        <w:t>начинающих музыкантов</w:t>
      </w:r>
      <w:r w:rsidR="00A013AA">
        <w:t xml:space="preserve">, </w:t>
      </w:r>
      <w:r>
        <w:t>предоставляя эффективное решение для написания музыки в самых различных областях, включая творчество, образование и медиаиндустрию</w:t>
      </w:r>
      <w:r w:rsidR="00954AC7">
        <w:t>.</w:t>
      </w:r>
    </w:p>
    <w:p w14:paraId="53C8461A" w14:textId="33F969B3" w:rsidR="00472103" w:rsidRPr="00291C33" w:rsidRDefault="00472103" w:rsidP="00B74C0E">
      <w:pPr>
        <w:pStyle w:val="1"/>
        <w:pageBreakBefore/>
        <w:ind w:left="1077" w:hanging="357"/>
      </w:pPr>
      <w:bookmarkStart w:id="3" w:name="_Toc184646516"/>
      <w:bookmarkEnd w:id="1"/>
      <w:r w:rsidRPr="00291C33">
        <w:lastRenderedPageBreak/>
        <w:t>АНАЛИЗ ПРЕДМЕТНОЙ ОБЛАСТИ</w:t>
      </w:r>
      <w:bookmarkEnd w:id="3"/>
    </w:p>
    <w:p w14:paraId="453622CB" w14:textId="6F99171F" w:rsidR="00472103" w:rsidRPr="00472103" w:rsidRDefault="00B32542" w:rsidP="00B74C0E">
      <w:pPr>
        <w:spacing w:line="240" w:lineRule="auto"/>
        <w:rPr>
          <w:rFonts w:cs="Times New Roman"/>
          <w:b/>
          <w:bCs/>
          <w:szCs w:val="28"/>
          <w:lang w:val="en-US"/>
        </w:rPr>
      </w:pPr>
      <w:r>
        <w:rPr>
          <w:rFonts w:cs="Times New Roman"/>
          <w:b/>
          <w:bCs/>
          <w:szCs w:val="28"/>
          <w:lang w:val="en-US"/>
        </w:rPr>
        <w:tab/>
      </w:r>
    </w:p>
    <w:p w14:paraId="079D391B" w14:textId="6B214281" w:rsidR="005E7F07" w:rsidRDefault="005E7F07" w:rsidP="005E7F07">
      <w:pPr>
        <w:pStyle w:val="2"/>
        <w:numPr>
          <w:ilvl w:val="1"/>
          <w:numId w:val="38"/>
        </w:numPr>
        <w:rPr>
          <w:lang w:val="ru-RU"/>
        </w:rPr>
      </w:pPr>
      <w:bookmarkStart w:id="4" w:name="_Toc184646517"/>
      <w:r>
        <w:rPr>
          <w:lang w:val="ru-RU"/>
        </w:rPr>
        <w:t>Анализ литературных источников</w:t>
      </w:r>
      <w:bookmarkEnd w:id="4"/>
    </w:p>
    <w:p w14:paraId="76013031" w14:textId="2A16C9C8" w:rsidR="005E7F07" w:rsidRDefault="005E7F07" w:rsidP="005E7F07"/>
    <w:p w14:paraId="4747D266" w14:textId="45F8B0C0" w:rsidR="005E7F07" w:rsidRDefault="005E7F07" w:rsidP="005E7F07">
      <w:pPr>
        <w:ind w:firstLine="720"/>
      </w:pPr>
      <w:r w:rsidRPr="005E7F07">
        <w:rPr>
          <w:lang w:val="en-US"/>
        </w:rPr>
        <w:t>Waveform</w:t>
      </w:r>
      <w:r w:rsidRPr="001C1281">
        <w:rPr>
          <w:lang w:val="en-US"/>
        </w:rPr>
        <w:t xml:space="preserve"> </w:t>
      </w:r>
      <w:r w:rsidRPr="005E7F07">
        <w:rPr>
          <w:lang w:val="en-US"/>
        </w:rPr>
        <w:t>Audio</w:t>
      </w:r>
      <w:r w:rsidRPr="001C1281">
        <w:rPr>
          <w:lang w:val="en-US"/>
        </w:rPr>
        <w:t xml:space="preserve"> </w:t>
      </w:r>
      <w:r w:rsidRPr="005E7F07">
        <w:rPr>
          <w:lang w:val="en-US"/>
        </w:rPr>
        <w:t>File</w:t>
      </w:r>
      <w:r w:rsidRPr="001C1281">
        <w:rPr>
          <w:lang w:val="en-US"/>
        </w:rPr>
        <w:t xml:space="preserve"> </w:t>
      </w:r>
      <w:r w:rsidRPr="005E7F07">
        <w:rPr>
          <w:lang w:val="en-US"/>
        </w:rPr>
        <w:t>Format</w:t>
      </w:r>
      <w:r w:rsidRPr="001C1281">
        <w:rPr>
          <w:lang w:val="en-US"/>
        </w:rPr>
        <w:t xml:space="preserve"> (</w:t>
      </w:r>
      <w:r w:rsidRPr="005E7F07">
        <w:rPr>
          <w:lang w:val="en-US"/>
        </w:rPr>
        <w:t>WAVE</w:t>
      </w:r>
      <w:r w:rsidRPr="001C1281">
        <w:rPr>
          <w:lang w:val="en-US"/>
        </w:rPr>
        <w:t xml:space="preserve">, </w:t>
      </w:r>
      <w:r w:rsidRPr="005E7F07">
        <w:rPr>
          <w:lang w:val="en-US"/>
        </w:rPr>
        <w:t>WAV</w:t>
      </w:r>
      <w:r w:rsidRPr="001C1281">
        <w:rPr>
          <w:lang w:val="en-US"/>
        </w:rPr>
        <w:t xml:space="preserve">, </w:t>
      </w:r>
      <w:r w:rsidRPr="005E7F07">
        <w:t>от</w:t>
      </w:r>
      <w:r w:rsidRPr="001C1281">
        <w:rPr>
          <w:lang w:val="en-US"/>
        </w:rPr>
        <w:t xml:space="preserve"> </w:t>
      </w:r>
      <w:r w:rsidRPr="005E7F07">
        <w:t>англ</w:t>
      </w:r>
      <w:r w:rsidRPr="001C1281">
        <w:rPr>
          <w:lang w:val="en-US"/>
        </w:rPr>
        <w:t xml:space="preserve">. </w:t>
      </w:r>
      <w:r w:rsidRPr="005E7F07">
        <w:rPr>
          <w:lang w:val="en-US"/>
        </w:rPr>
        <w:t>waveform</w:t>
      </w:r>
      <w:r w:rsidRPr="001C1281">
        <w:rPr>
          <w:lang w:val="en-US"/>
        </w:rPr>
        <w:t xml:space="preserve"> — «</w:t>
      </w:r>
      <w:r w:rsidRPr="005E7F07">
        <w:t>в</w:t>
      </w:r>
      <w:r w:rsidRPr="001C1281">
        <w:rPr>
          <w:lang w:val="en-US"/>
        </w:rPr>
        <w:t xml:space="preserve"> </w:t>
      </w:r>
      <w:r w:rsidRPr="005E7F07">
        <w:t>форме</w:t>
      </w:r>
      <w:r w:rsidRPr="001C1281">
        <w:rPr>
          <w:lang w:val="en-US"/>
        </w:rPr>
        <w:t xml:space="preserve"> </w:t>
      </w:r>
      <w:r w:rsidRPr="005E7F07">
        <w:t>волны</w:t>
      </w:r>
      <w:r w:rsidRPr="001C1281">
        <w:rPr>
          <w:lang w:val="en-US"/>
        </w:rPr>
        <w:t xml:space="preserve">») — </w:t>
      </w:r>
      <w:r w:rsidRPr="005E7F07">
        <w:t>формат</w:t>
      </w:r>
      <w:r w:rsidRPr="001C1281">
        <w:rPr>
          <w:lang w:val="en-US"/>
        </w:rPr>
        <w:t xml:space="preserve"> </w:t>
      </w:r>
      <w:r w:rsidRPr="005E7F07">
        <w:t>файла</w:t>
      </w:r>
      <w:r w:rsidRPr="001C1281">
        <w:rPr>
          <w:lang w:val="en-US"/>
        </w:rPr>
        <w:t>-</w:t>
      </w:r>
      <w:r w:rsidRPr="005E7F07">
        <w:t>контейнера</w:t>
      </w:r>
      <w:r w:rsidRPr="001C1281">
        <w:rPr>
          <w:lang w:val="en-US"/>
        </w:rPr>
        <w:t xml:space="preserve"> </w:t>
      </w:r>
      <w:r w:rsidRPr="005E7F07">
        <w:t>для</w:t>
      </w:r>
      <w:r w:rsidRPr="001C1281">
        <w:rPr>
          <w:lang w:val="en-US"/>
        </w:rPr>
        <w:t xml:space="preserve"> </w:t>
      </w:r>
      <w:r w:rsidRPr="005E7F07">
        <w:t>хранения</w:t>
      </w:r>
      <w:r w:rsidRPr="001C1281">
        <w:rPr>
          <w:lang w:val="en-US"/>
        </w:rPr>
        <w:t xml:space="preserve"> </w:t>
      </w:r>
      <w:r w:rsidRPr="005E7F07">
        <w:t>записи</w:t>
      </w:r>
      <w:r w:rsidRPr="001C1281">
        <w:rPr>
          <w:lang w:val="en-US"/>
        </w:rPr>
        <w:t xml:space="preserve"> </w:t>
      </w:r>
      <w:r w:rsidRPr="005E7F07">
        <w:t>оцифрованного</w:t>
      </w:r>
      <w:r w:rsidRPr="001C1281">
        <w:rPr>
          <w:lang w:val="en-US"/>
        </w:rPr>
        <w:t xml:space="preserve"> </w:t>
      </w:r>
      <w:r w:rsidRPr="005E7F07">
        <w:t>аудиопотока</w:t>
      </w:r>
      <w:r w:rsidRPr="001C1281">
        <w:rPr>
          <w:lang w:val="en-US"/>
        </w:rPr>
        <w:t xml:space="preserve">, </w:t>
      </w:r>
      <w:r w:rsidRPr="005E7F07">
        <w:t>подвид</w:t>
      </w:r>
      <w:r w:rsidRPr="001C1281">
        <w:rPr>
          <w:lang w:val="en-US"/>
        </w:rPr>
        <w:t xml:space="preserve"> </w:t>
      </w:r>
      <w:r w:rsidRPr="005E7F07">
        <w:rPr>
          <w:lang w:val="en-US"/>
        </w:rPr>
        <w:t>RIFF</w:t>
      </w:r>
      <w:r w:rsidRPr="001C1281">
        <w:rPr>
          <w:lang w:val="en-US"/>
        </w:rPr>
        <w:t xml:space="preserve">. </w:t>
      </w:r>
      <w:r w:rsidRPr="005E7F07">
        <w:t>Этот контейнер, как правило, используется для хранения несжатого звука в импульсно-кодовой модуляции.</w:t>
      </w:r>
    </w:p>
    <w:p w14:paraId="12D1F3C4" w14:textId="41FDCB26" w:rsidR="005E7F07" w:rsidRDefault="005E7F07" w:rsidP="005E7F07">
      <w:pPr>
        <w:ind w:firstLine="720"/>
      </w:pPr>
      <w:r>
        <w:t>RIFF (англ. Resource Interchange File Format) — формат файлов-контейнеров для хранения потоковых мультимедиа-данных (видео, аудио, текста). Наиболее известными контейнерными форматами, использующими RIFF в качестве основы, являются AVI (видео), WAV (аудио), RMI (MIDI-треки).</w:t>
      </w:r>
    </w:p>
    <w:p w14:paraId="4E4B8382" w14:textId="5CB8395A" w:rsidR="005E7F07" w:rsidRDefault="005E7F07" w:rsidP="005E7F07">
      <w:pPr>
        <w:ind w:firstLine="720"/>
      </w:pPr>
      <w:r>
        <w:t>Формат RIFF использует порядок байтов little-endian (младший байт идёт первым). Для машин с форматом данных big-endian предлагался формат RIFX, однако из-за существенно меньшей в бытовом секторе популярности компьютеров с таким форматом данных RIFX не прижился, и в настоящее время формат RIFF воспроизводится и на машинах с big-endian порядком байтов.</w:t>
      </w:r>
    </w:p>
    <w:p w14:paraId="029AAFC6" w14:textId="74CDA60F" w:rsidR="005E7F07" w:rsidRDefault="005E7F07" w:rsidP="005E7F07">
      <w:pPr>
        <w:ind w:firstLine="720"/>
      </w:pPr>
      <w:r>
        <w:t>В силу особенностей ряда популярных программ по созданию и воспроизведению файлов в Microsoft Windows ограничение усилилось до 2 ГБ (из-за использования в API RIFF signed int32). Для поддержки файлов больше 4 ГБ формат AVI был расширен до AVI-DV, выходящего за рамки контейнера RIFF. На базе RIFF предложено расширение RF64, позволяющее работать с 64-битными числами для размеров chunk’ов, разработанное European Broadcasting Union.</w:t>
      </w:r>
    </w:p>
    <w:p w14:paraId="776EA459" w14:textId="21ADECF9" w:rsidR="005E7F07" w:rsidRDefault="005E7F07" w:rsidP="005E7F07">
      <w:pPr>
        <w:ind w:firstLine="720"/>
      </w:pPr>
      <w:r>
        <w:t>Формат RIFF разработан в 1991 году компаниями Microsoft и IBM на основе формата IFF, разработанного компанией Electronic Arts в 1985 году, для little-endian компьютеров.</w:t>
      </w:r>
    </w:p>
    <w:p w14:paraId="2868C9AD" w14:textId="10A14AEF" w:rsidR="005E7F07" w:rsidRPr="005E7F07" w:rsidRDefault="005E7F07" w:rsidP="005E7F07">
      <w:pPr>
        <w:ind w:firstLine="720"/>
      </w:pPr>
      <w:r>
        <w:rPr>
          <w:noProof/>
          <w:lang w:eastAsia="ru-RU"/>
        </w:rPr>
        <w:lastRenderedPageBreak/>
        <w:drawing>
          <wp:inline distT="0" distB="0" distL="0" distR="0" wp14:anchorId="7975B40C" wp14:editId="44BC8E06">
            <wp:extent cx="5829300" cy="5400675"/>
            <wp:effectExtent l="0" t="0" r="0" b="9525"/>
            <wp:docPr id="12" name="Рисунок 12" descr="Wav_File_stru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Wav_File_structur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540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324E8" w14:textId="77777777" w:rsidR="005E7F07" w:rsidRPr="005E7F07" w:rsidRDefault="005E7F07" w:rsidP="005E7F07">
      <w:pPr>
        <w:ind w:left="720"/>
      </w:pPr>
    </w:p>
    <w:p w14:paraId="55D50EE1" w14:textId="77777777" w:rsidR="005E7F07" w:rsidRPr="005E7F07" w:rsidRDefault="005E7F07" w:rsidP="005E7F07">
      <w:pPr>
        <w:spacing w:line="240" w:lineRule="auto"/>
        <w:rPr>
          <w:rFonts w:cs="Times New Roman"/>
          <w:b/>
          <w:bCs/>
          <w:szCs w:val="28"/>
        </w:rPr>
      </w:pPr>
      <w:r w:rsidRPr="005E7F07">
        <w:rPr>
          <w:rFonts w:cs="Times New Roman"/>
          <w:b/>
          <w:bCs/>
          <w:szCs w:val="28"/>
        </w:rPr>
        <w:tab/>
      </w:r>
    </w:p>
    <w:p w14:paraId="6FD30625" w14:textId="08D458D3" w:rsidR="005E7F07" w:rsidRPr="005E7F07" w:rsidRDefault="005E7F07" w:rsidP="005E7F07">
      <w:pPr>
        <w:pStyle w:val="2"/>
        <w:numPr>
          <w:ilvl w:val="1"/>
          <w:numId w:val="38"/>
        </w:numPr>
        <w:rPr>
          <w:lang w:val="ru-RU"/>
        </w:rPr>
      </w:pPr>
      <w:bookmarkStart w:id="5" w:name="_Toc184646518"/>
      <w:r w:rsidRPr="00F60538">
        <w:rPr>
          <w:lang w:val="ru-RU"/>
        </w:rPr>
        <w:t>Обзор аналогов</w:t>
      </w:r>
      <w:bookmarkEnd w:id="5"/>
    </w:p>
    <w:p w14:paraId="11129AFD" w14:textId="77777777" w:rsidR="00ED3304" w:rsidRPr="00ED3304" w:rsidRDefault="00ED3304" w:rsidP="00B74C0E">
      <w:pPr>
        <w:spacing w:line="240" w:lineRule="auto"/>
      </w:pPr>
    </w:p>
    <w:p w14:paraId="0A5A6FE4" w14:textId="7F47EA76" w:rsidR="00F57EBD" w:rsidRDefault="00F57EBD" w:rsidP="00B74C0E">
      <w:pPr>
        <w:pStyle w:val="20"/>
        <w:ind w:firstLine="720"/>
        <w:rPr>
          <w:b w:val="0"/>
          <w:bCs w:val="0"/>
          <w:lang w:val="ru-RU"/>
        </w:rPr>
      </w:pPr>
      <w:r w:rsidRPr="00F57EBD">
        <w:rPr>
          <w:b w:val="0"/>
          <w:bCs w:val="0"/>
          <w:lang w:val="ru-RU"/>
        </w:rPr>
        <w:t xml:space="preserve">Существует ряд программных средств, предназначенных для </w:t>
      </w:r>
      <w:r w:rsidR="00226C48">
        <w:rPr>
          <w:b w:val="0"/>
          <w:bCs w:val="0"/>
          <w:lang w:val="ru-RU"/>
        </w:rPr>
        <w:t>написания музыки</w:t>
      </w:r>
      <w:r w:rsidRPr="00F57EBD">
        <w:rPr>
          <w:b w:val="0"/>
          <w:bCs w:val="0"/>
          <w:lang w:val="ru-RU"/>
        </w:rPr>
        <w:t>, каждое из которых имеет свои особенности и преимущества. Проведем обзор нескольких популярных аналогов "</w:t>
      </w:r>
      <w:r w:rsidR="00226C48">
        <w:rPr>
          <w:b w:val="0"/>
          <w:bCs w:val="0"/>
        </w:rPr>
        <w:t>Music</w:t>
      </w:r>
      <w:r w:rsidR="00226C48" w:rsidRPr="00226C48">
        <w:rPr>
          <w:b w:val="0"/>
          <w:bCs w:val="0"/>
          <w:lang w:val="ru-RU"/>
        </w:rPr>
        <w:t xml:space="preserve"> </w:t>
      </w:r>
      <w:r w:rsidR="00226C48">
        <w:rPr>
          <w:b w:val="0"/>
          <w:bCs w:val="0"/>
        </w:rPr>
        <w:t>Sequencer</w:t>
      </w:r>
      <w:r w:rsidRPr="00F57EBD">
        <w:rPr>
          <w:b w:val="0"/>
          <w:bCs w:val="0"/>
          <w:lang w:val="ru-RU"/>
        </w:rPr>
        <w:t>".</w:t>
      </w:r>
    </w:p>
    <w:p w14:paraId="0ECB44B7" w14:textId="77777777" w:rsidR="00B67FF6" w:rsidRDefault="00B67FF6" w:rsidP="00B74C0E">
      <w:pPr>
        <w:pStyle w:val="20"/>
        <w:ind w:firstLine="720"/>
        <w:rPr>
          <w:b w:val="0"/>
          <w:bCs w:val="0"/>
          <w:lang w:val="ru-RU"/>
        </w:rPr>
      </w:pPr>
    </w:p>
    <w:p w14:paraId="5F66EE51" w14:textId="3CD6D2EB" w:rsidR="00B67FF6" w:rsidRDefault="00B67FF6" w:rsidP="00B74C0E">
      <w:pPr>
        <w:pStyle w:val="20"/>
        <w:ind w:firstLine="720"/>
        <w:rPr>
          <w:b w:val="0"/>
          <w:bCs w:val="0"/>
          <w:lang w:val="ru-RU"/>
        </w:rPr>
      </w:pPr>
      <w:r>
        <w:rPr>
          <w:lang w:val="ru-RU"/>
        </w:rPr>
        <w:t>1</w:t>
      </w:r>
      <w:r w:rsidRPr="00616EF5">
        <w:rPr>
          <w:lang w:val="ru-RU"/>
        </w:rPr>
        <w:t>.</w:t>
      </w:r>
      <w:r w:rsidR="005E7F07">
        <w:rPr>
          <w:lang w:val="ru-RU"/>
        </w:rPr>
        <w:t>2</w:t>
      </w:r>
      <w:r w:rsidRPr="00616EF5">
        <w:rPr>
          <w:lang w:val="ru-RU"/>
        </w:rPr>
        <w:t>.1</w:t>
      </w:r>
      <w:r>
        <w:rPr>
          <w:b w:val="0"/>
          <w:bCs w:val="0"/>
          <w:lang w:val="ru-RU"/>
        </w:rPr>
        <w:t xml:space="preserve"> «</w:t>
      </w:r>
      <w:r w:rsidR="00226C48">
        <w:rPr>
          <w:b w:val="0"/>
          <w:bCs w:val="0"/>
        </w:rPr>
        <w:t>FL</w:t>
      </w:r>
      <w:r w:rsidR="00226C48" w:rsidRPr="00226C48">
        <w:rPr>
          <w:b w:val="0"/>
          <w:bCs w:val="0"/>
          <w:lang w:val="ru-RU"/>
        </w:rPr>
        <w:t xml:space="preserve"> </w:t>
      </w:r>
      <w:r w:rsidR="00226C48">
        <w:rPr>
          <w:b w:val="0"/>
          <w:bCs w:val="0"/>
        </w:rPr>
        <w:t>Studio</w:t>
      </w:r>
      <w:r>
        <w:rPr>
          <w:b w:val="0"/>
          <w:bCs w:val="0"/>
          <w:lang w:val="ru-RU"/>
        </w:rPr>
        <w:t>»</w:t>
      </w:r>
    </w:p>
    <w:p w14:paraId="2B4EBB85" w14:textId="540B6531" w:rsidR="00B24F72" w:rsidRDefault="00226C48" w:rsidP="00B74C0E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</w:rPr>
        <w:t>FL</w:t>
      </w:r>
      <w:r w:rsidRPr="00226C48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Studio</w:t>
      </w:r>
      <w:r w:rsidR="00C56072">
        <w:rPr>
          <w:b w:val="0"/>
          <w:bCs w:val="0"/>
          <w:lang w:val="ru-RU"/>
        </w:rPr>
        <w:t xml:space="preserve"> </w:t>
      </w:r>
      <w:r w:rsidR="00C56072" w:rsidRPr="00226C48">
        <w:rPr>
          <w:b w:val="0"/>
          <w:bCs w:val="0"/>
          <w:lang w:val="ru-RU"/>
        </w:rPr>
        <w:t>—</w:t>
      </w:r>
      <w:r w:rsidRPr="00226C48">
        <w:rPr>
          <w:b w:val="0"/>
          <w:bCs w:val="0"/>
          <w:lang w:val="ru-RU"/>
        </w:rPr>
        <w:t xml:space="preserve"> цифровая звуковая рабочая станция (DAW) и секвенсор для написания музыки. Музыка создаётся путём записи и све</w:t>
      </w:r>
      <w:r>
        <w:rPr>
          <w:b w:val="0"/>
          <w:bCs w:val="0"/>
          <w:lang w:val="ru-RU"/>
        </w:rPr>
        <w:t>дения аудио- или MIDI-материала</w:t>
      </w:r>
      <w:r w:rsidR="00F57EBD" w:rsidRPr="00F57EBD">
        <w:rPr>
          <w:b w:val="0"/>
          <w:bCs w:val="0"/>
          <w:lang w:val="ru-RU"/>
        </w:rPr>
        <w:t xml:space="preserve">. </w:t>
      </w:r>
      <w:r w:rsidRPr="00226C48">
        <w:rPr>
          <w:b w:val="0"/>
          <w:bCs w:val="0"/>
          <w:lang w:val="ru-RU"/>
        </w:rPr>
        <w:t>FL Studio поставляется вместе с множеством разнообразных генераторов, основанных на собственной архитектуре программы. FL Studio также поддерживает VST- и DirectX-плагин</w:t>
      </w:r>
      <w:r>
        <w:rPr>
          <w:b w:val="0"/>
          <w:bCs w:val="0"/>
          <w:lang w:val="ru-RU"/>
        </w:rPr>
        <w:t>ы от сторонних разработчиков</w:t>
      </w:r>
      <w:r w:rsidRPr="00226C48">
        <w:rPr>
          <w:b w:val="0"/>
          <w:bCs w:val="0"/>
          <w:lang w:val="ru-RU"/>
        </w:rPr>
        <w:t xml:space="preserve">. Многие плагины FL Studio также существуют в виде отдельных приложений. </w:t>
      </w:r>
      <w:r w:rsidR="00F57EBD">
        <w:rPr>
          <w:b w:val="0"/>
          <w:bCs w:val="0"/>
          <w:lang w:val="ru-RU"/>
        </w:rPr>
        <w:t>Интерфейс приложения представлен на рисунке 1.1.</w:t>
      </w:r>
    </w:p>
    <w:p w14:paraId="5805BABD" w14:textId="35B2E6D8" w:rsidR="00F270ED" w:rsidRDefault="00B24F72" w:rsidP="00B74C0E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 </w:t>
      </w:r>
    </w:p>
    <w:p w14:paraId="783D09D2" w14:textId="4FEF294E" w:rsidR="00F270ED" w:rsidRPr="00F57EBD" w:rsidRDefault="00226C48" w:rsidP="00B74C0E">
      <w:pPr>
        <w:pStyle w:val="20"/>
        <w:jc w:val="center"/>
        <w:rPr>
          <w:b w:val="0"/>
          <w:bCs w:val="0"/>
        </w:rPr>
      </w:pPr>
      <w:r w:rsidRPr="00226C48">
        <w:rPr>
          <w:b w:val="0"/>
          <w:bCs w:val="0"/>
          <w:noProof/>
          <w:lang w:val="ru-RU" w:eastAsia="ru-RU"/>
        </w:rPr>
        <w:lastRenderedPageBreak/>
        <w:drawing>
          <wp:inline distT="0" distB="0" distL="0" distR="0" wp14:anchorId="25107279" wp14:editId="2CA9D81D">
            <wp:extent cx="5808368" cy="314325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27385" cy="3153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CA27B" w14:textId="77777777" w:rsidR="00F270ED" w:rsidRPr="00B24F72" w:rsidRDefault="00F270ED" w:rsidP="00B74C0E">
      <w:pPr>
        <w:pStyle w:val="20"/>
        <w:ind w:firstLine="720"/>
        <w:rPr>
          <w:b w:val="0"/>
          <w:bCs w:val="0"/>
          <w:lang w:val="ru-RU"/>
        </w:rPr>
      </w:pPr>
    </w:p>
    <w:p w14:paraId="2D682495" w14:textId="57CDAB4F" w:rsidR="00F270ED" w:rsidRPr="00226C48" w:rsidRDefault="00ED3304" w:rsidP="00B74C0E">
      <w:pPr>
        <w:pStyle w:val="20"/>
        <w:jc w:val="center"/>
        <w:rPr>
          <w:b w:val="0"/>
          <w:bCs w:val="0"/>
        </w:rPr>
      </w:pPr>
      <w:r>
        <w:rPr>
          <w:b w:val="0"/>
          <w:bCs w:val="0"/>
          <w:lang w:val="ru-RU"/>
        </w:rPr>
        <w:t>Рисунок</w:t>
      </w:r>
      <w:r w:rsidRPr="000443A4">
        <w:rPr>
          <w:b w:val="0"/>
          <w:bCs w:val="0"/>
        </w:rPr>
        <w:t xml:space="preserve"> 1</w:t>
      </w:r>
      <w:r w:rsidR="00B24F72" w:rsidRPr="000443A4">
        <w:rPr>
          <w:b w:val="0"/>
          <w:bCs w:val="0"/>
        </w:rPr>
        <w:t xml:space="preserve">.1 </w:t>
      </w:r>
      <w:r w:rsidR="00CA456E" w:rsidRPr="000443A4">
        <w:rPr>
          <w:b w:val="0"/>
        </w:rPr>
        <w:t>–</w:t>
      </w:r>
      <w:r w:rsidR="00B24F72" w:rsidRPr="000443A4">
        <w:rPr>
          <w:b w:val="0"/>
          <w:bCs w:val="0"/>
        </w:rPr>
        <w:t xml:space="preserve"> </w:t>
      </w:r>
      <w:r w:rsidR="00B24F72">
        <w:rPr>
          <w:b w:val="0"/>
          <w:bCs w:val="0"/>
          <w:lang w:val="ru-RU"/>
        </w:rPr>
        <w:t>И</w:t>
      </w:r>
      <w:r w:rsidR="00F270ED">
        <w:rPr>
          <w:b w:val="0"/>
          <w:bCs w:val="0"/>
          <w:lang w:val="ru-RU"/>
        </w:rPr>
        <w:t>нтерфейс</w:t>
      </w:r>
      <w:r w:rsidR="00F270ED" w:rsidRPr="000443A4">
        <w:rPr>
          <w:b w:val="0"/>
          <w:bCs w:val="0"/>
        </w:rPr>
        <w:t xml:space="preserve"> </w:t>
      </w:r>
      <w:r w:rsidR="00226C48">
        <w:rPr>
          <w:b w:val="0"/>
          <w:bCs w:val="0"/>
        </w:rPr>
        <w:t>FL Studio</w:t>
      </w:r>
    </w:p>
    <w:p w14:paraId="2794254B" w14:textId="77777777" w:rsidR="00F270ED" w:rsidRPr="000443A4" w:rsidRDefault="00F270ED" w:rsidP="00B74C0E">
      <w:pPr>
        <w:pStyle w:val="20"/>
        <w:ind w:firstLine="720"/>
        <w:rPr>
          <w:b w:val="0"/>
          <w:bCs w:val="0"/>
        </w:rPr>
      </w:pPr>
    </w:p>
    <w:p w14:paraId="7CEC1FC9" w14:textId="4092B5D3" w:rsidR="00B67FF6" w:rsidRPr="000443A4" w:rsidRDefault="005E7F07" w:rsidP="00B74C0E">
      <w:pPr>
        <w:pStyle w:val="20"/>
        <w:ind w:firstLine="720"/>
        <w:rPr>
          <w:b w:val="0"/>
          <w:bCs w:val="0"/>
        </w:rPr>
      </w:pPr>
      <w:r>
        <w:t>1.2</w:t>
      </w:r>
      <w:r w:rsidR="00B67FF6" w:rsidRPr="000443A4">
        <w:t>.2 «</w:t>
      </w:r>
      <w:r w:rsidR="00226C48">
        <w:rPr>
          <w:b w:val="0"/>
          <w:bCs w:val="0"/>
        </w:rPr>
        <w:t>Abelton Live</w:t>
      </w:r>
      <w:r w:rsidR="00B67FF6" w:rsidRPr="000443A4">
        <w:rPr>
          <w:b w:val="0"/>
          <w:bCs w:val="0"/>
        </w:rPr>
        <w:t xml:space="preserve">» </w:t>
      </w:r>
    </w:p>
    <w:p w14:paraId="796776A0" w14:textId="31FC4742" w:rsidR="00F270ED" w:rsidRDefault="00226C48" w:rsidP="00B74C0E">
      <w:pPr>
        <w:pStyle w:val="20"/>
        <w:ind w:firstLine="720"/>
        <w:rPr>
          <w:b w:val="0"/>
          <w:bCs w:val="0"/>
          <w:lang w:val="ru-RU"/>
        </w:rPr>
      </w:pPr>
      <w:r w:rsidRPr="00226C48">
        <w:rPr>
          <w:b w:val="0"/>
          <w:bCs w:val="0"/>
          <w:lang w:val="ru-RU"/>
        </w:rPr>
        <w:t>Ableton Live — компьютерная программа от немецкой компании Ableton для музыкантов (секвенсор), используемая как для студийной работы (аранжировка, сведение), так и для живой игры (импровизация, диджеинг).</w:t>
      </w:r>
      <w:r w:rsidR="00F57EBD" w:rsidRPr="00F57EBD">
        <w:rPr>
          <w:b w:val="0"/>
          <w:bCs w:val="0"/>
          <w:lang w:val="ru-RU"/>
        </w:rPr>
        <w:t xml:space="preserve"> </w:t>
      </w:r>
      <w:r w:rsidR="006D7A59">
        <w:rPr>
          <w:b w:val="0"/>
          <w:bCs w:val="0"/>
          <w:lang w:val="ru-RU"/>
        </w:rPr>
        <w:t>В дополнение к инструментам</w:t>
      </w:r>
      <w:r w:rsidRPr="00226C48">
        <w:rPr>
          <w:b w:val="0"/>
          <w:bCs w:val="0"/>
          <w:lang w:val="ru-RU"/>
        </w:rPr>
        <w:t xml:space="preserve"> может работать с семплами. Live пытается проанализировать ритм семпла, чтобы вычислить метр, количество тактов и темп. Таким образом Live позволяет «подтягивать» сэмплы, чтобы они соответствовали общему темпу.</w:t>
      </w:r>
      <w:r w:rsidR="006D7A59" w:rsidRPr="006D7A59">
        <w:rPr>
          <w:b w:val="0"/>
          <w:bCs w:val="0"/>
          <w:lang w:val="ru-RU"/>
        </w:rPr>
        <w:t xml:space="preserve"> </w:t>
      </w:r>
      <w:r w:rsidR="00F270ED">
        <w:rPr>
          <w:b w:val="0"/>
          <w:bCs w:val="0"/>
          <w:lang w:val="ru-RU"/>
        </w:rPr>
        <w:t>Интерфейс при</w:t>
      </w:r>
      <w:r w:rsidR="00ED3304">
        <w:rPr>
          <w:b w:val="0"/>
          <w:bCs w:val="0"/>
          <w:lang w:val="ru-RU"/>
        </w:rPr>
        <w:t>ложения представлен на рисунке 1</w:t>
      </w:r>
      <w:r w:rsidR="00F270ED">
        <w:rPr>
          <w:b w:val="0"/>
          <w:bCs w:val="0"/>
          <w:lang w:val="ru-RU"/>
        </w:rPr>
        <w:t>.2.</w:t>
      </w:r>
    </w:p>
    <w:p w14:paraId="24613BC3" w14:textId="40193A34" w:rsidR="00F270ED" w:rsidRDefault="006D7A59" w:rsidP="00B74C0E">
      <w:pPr>
        <w:pStyle w:val="20"/>
        <w:jc w:val="center"/>
        <w:rPr>
          <w:b w:val="0"/>
          <w:bCs w:val="0"/>
          <w:lang w:val="ru-RU"/>
        </w:rPr>
      </w:pPr>
      <w:r w:rsidRPr="006D7A59">
        <w:rPr>
          <w:b w:val="0"/>
          <w:bCs w:val="0"/>
          <w:noProof/>
          <w:lang w:val="ru-RU" w:eastAsia="ru-RU"/>
        </w:rPr>
        <w:drawing>
          <wp:inline distT="0" distB="0" distL="0" distR="0" wp14:anchorId="6FD662CB" wp14:editId="3172AB33">
            <wp:extent cx="4543425" cy="2839641"/>
            <wp:effectExtent l="0" t="0" r="0" b="0"/>
            <wp:docPr id="6" name="Рисунок 6" descr="C:\Users\User\Downloads\live-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User\Downloads\live-1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042" cy="2849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7548C8" w14:textId="77777777" w:rsidR="00F270ED" w:rsidRDefault="00F270ED" w:rsidP="00B74C0E">
      <w:pPr>
        <w:pStyle w:val="20"/>
        <w:ind w:firstLine="720"/>
        <w:rPr>
          <w:b w:val="0"/>
          <w:bCs w:val="0"/>
          <w:lang w:val="ru-RU"/>
        </w:rPr>
      </w:pPr>
    </w:p>
    <w:p w14:paraId="46E8548A" w14:textId="061CC891" w:rsidR="00F270ED" w:rsidRPr="00C56072" w:rsidRDefault="00ED3304" w:rsidP="00B74C0E">
      <w:pPr>
        <w:pStyle w:val="20"/>
        <w:jc w:val="center"/>
        <w:rPr>
          <w:b w:val="0"/>
          <w:bCs w:val="0"/>
        </w:rPr>
      </w:pPr>
      <w:r>
        <w:rPr>
          <w:b w:val="0"/>
          <w:bCs w:val="0"/>
          <w:lang w:val="ru-RU"/>
        </w:rPr>
        <w:t>Рисунок</w:t>
      </w:r>
      <w:r w:rsidRPr="00C56072">
        <w:rPr>
          <w:b w:val="0"/>
          <w:bCs w:val="0"/>
        </w:rPr>
        <w:t xml:space="preserve"> 1</w:t>
      </w:r>
      <w:r w:rsidR="00B24F72" w:rsidRPr="00C56072">
        <w:rPr>
          <w:b w:val="0"/>
          <w:bCs w:val="0"/>
        </w:rPr>
        <w:t xml:space="preserve">.2 </w:t>
      </w:r>
      <w:r w:rsidR="00B24F72" w:rsidRPr="00C56072">
        <w:rPr>
          <w:b w:val="0"/>
        </w:rPr>
        <w:t>–</w:t>
      </w:r>
      <w:r w:rsidR="00B24F72" w:rsidRPr="00C56072">
        <w:rPr>
          <w:b w:val="0"/>
          <w:bCs w:val="0"/>
        </w:rPr>
        <w:t xml:space="preserve"> </w:t>
      </w:r>
      <w:r w:rsidR="00B24F72">
        <w:rPr>
          <w:b w:val="0"/>
          <w:bCs w:val="0"/>
          <w:lang w:val="ru-RU"/>
        </w:rPr>
        <w:t>И</w:t>
      </w:r>
      <w:r w:rsidR="00F270ED">
        <w:rPr>
          <w:b w:val="0"/>
          <w:bCs w:val="0"/>
          <w:lang w:val="ru-RU"/>
        </w:rPr>
        <w:t>нтерфейс</w:t>
      </w:r>
      <w:r w:rsidR="00F270ED" w:rsidRPr="00C56072">
        <w:rPr>
          <w:b w:val="0"/>
          <w:bCs w:val="0"/>
        </w:rPr>
        <w:t xml:space="preserve"> </w:t>
      </w:r>
      <w:r w:rsidR="00C56072">
        <w:rPr>
          <w:b w:val="0"/>
          <w:bCs w:val="0"/>
        </w:rPr>
        <w:t>Abelton Live</w:t>
      </w:r>
    </w:p>
    <w:p w14:paraId="113EC3CD" w14:textId="585E9ABE" w:rsidR="00F270ED" w:rsidRPr="00C56072" w:rsidRDefault="00F270ED" w:rsidP="00B74C0E">
      <w:pPr>
        <w:pStyle w:val="20"/>
        <w:rPr>
          <w:b w:val="0"/>
          <w:bCs w:val="0"/>
        </w:rPr>
      </w:pPr>
    </w:p>
    <w:p w14:paraId="242F99CB" w14:textId="6E491344" w:rsidR="00B67FF6" w:rsidRPr="00C56072" w:rsidRDefault="005E7F07" w:rsidP="00B74C0E">
      <w:pPr>
        <w:pStyle w:val="20"/>
        <w:ind w:firstLine="720"/>
        <w:rPr>
          <w:b w:val="0"/>
          <w:bCs w:val="0"/>
        </w:rPr>
      </w:pPr>
      <w:r>
        <w:t>1.2</w:t>
      </w:r>
      <w:r w:rsidR="00B67FF6" w:rsidRPr="00C56072">
        <w:t>.3 «</w:t>
      </w:r>
      <w:r w:rsidR="00C56072">
        <w:rPr>
          <w:b w:val="0"/>
          <w:bCs w:val="0"/>
        </w:rPr>
        <w:t>NanoStudio</w:t>
      </w:r>
      <w:r w:rsidR="00B67FF6" w:rsidRPr="00C56072">
        <w:rPr>
          <w:b w:val="0"/>
          <w:bCs w:val="0"/>
        </w:rPr>
        <w:t xml:space="preserve">» </w:t>
      </w:r>
    </w:p>
    <w:p w14:paraId="3B2F86FF" w14:textId="2C93FCE8" w:rsidR="00C56072" w:rsidRPr="00C56072" w:rsidRDefault="00C56072" w:rsidP="00C56072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</w:rPr>
        <w:t>NanoStudio</w:t>
      </w:r>
      <w:r w:rsidR="00F57EBD" w:rsidRPr="00F57EBD">
        <w:rPr>
          <w:b w:val="0"/>
          <w:bCs w:val="0"/>
          <w:lang w:val="ru-RU"/>
        </w:rPr>
        <w:t xml:space="preserve"> —</w:t>
      </w:r>
      <w:r w:rsidRPr="00C56072">
        <w:rPr>
          <w:b w:val="0"/>
          <w:bCs w:val="0"/>
          <w:lang w:val="ru-RU"/>
        </w:rPr>
        <w:t xml:space="preserve"> программа для музыкантов, представляющая собой компактную студию звукозаписи, позволяющую создавать и записывать музыку на ПК. В состав программы включен виртуальные синтезаторы, множественные эффекты, позволяющие реализовывать пользовательские идеи на практике. </w:t>
      </w:r>
    </w:p>
    <w:p w14:paraId="00B2F3C0" w14:textId="1BB48123" w:rsidR="00F270ED" w:rsidRDefault="00C56072" w:rsidP="00C56072">
      <w:pPr>
        <w:pStyle w:val="20"/>
        <w:ind w:firstLine="720"/>
        <w:rPr>
          <w:b w:val="0"/>
          <w:bCs w:val="0"/>
          <w:lang w:val="ru-RU"/>
        </w:rPr>
      </w:pPr>
      <w:r w:rsidRPr="00C56072">
        <w:rPr>
          <w:b w:val="0"/>
          <w:bCs w:val="0"/>
          <w:lang w:val="ru-RU"/>
        </w:rPr>
        <w:t xml:space="preserve">В программе NanoStudio реализовано </w:t>
      </w:r>
      <w:r>
        <w:rPr>
          <w:b w:val="0"/>
          <w:bCs w:val="0"/>
          <w:lang w:val="ru-RU"/>
        </w:rPr>
        <w:t>большое количество</w:t>
      </w:r>
      <w:r w:rsidRPr="00C56072">
        <w:rPr>
          <w:b w:val="0"/>
          <w:bCs w:val="0"/>
          <w:lang w:val="ru-RU"/>
        </w:rPr>
        <w:t xml:space="preserve"> эффектов и фильтров</w:t>
      </w:r>
      <w:r>
        <w:rPr>
          <w:b w:val="0"/>
          <w:bCs w:val="0"/>
          <w:lang w:val="ru-RU"/>
        </w:rPr>
        <w:t xml:space="preserve">, есть поддержка </w:t>
      </w:r>
      <w:r w:rsidRPr="00C56072">
        <w:rPr>
          <w:b w:val="0"/>
          <w:bCs w:val="0"/>
          <w:lang w:val="ru-RU"/>
        </w:rPr>
        <w:t>звуковых карт и MIDI-</w:t>
      </w:r>
      <w:r>
        <w:rPr>
          <w:b w:val="0"/>
          <w:bCs w:val="0"/>
          <w:lang w:val="ru-RU"/>
        </w:rPr>
        <w:t>клавиатур</w:t>
      </w:r>
      <w:r w:rsidR="00F57EBD" w:rsidRPr="00F57EBD">
        <w:rPr>
          <w:b w:val="0"/>
          <w:bCs w:val="0"/>
          <w:lang w:val="ru-RU"/>
        </w:rPr>
        <w:t xml:space="preserve">. </w:t>
      </w:r>
      <w:r w:rsidR="00F270ED">
        <w:rPr>
          <w:b w:val="0"/>
          <w:bCs w:val="0"/>
          <w:lang w:val="ru-RU"/>
        </w:rPr>
        <w:t>Интерфейс</w:t>
      </w:r>
      <w:r w:rsidR="00016059" w:rsidRPr="00C56072">
        <w:rPr>
          <w:b w:val="0"/>
          <w:bCs w:val="0"/>
          <w:lang w:val="ru-RU"/>
        </w:rPr>
        <w:t xml:space="preserve"> </w:t>
      </w:r>
      <w:r w:rsidR="004130BD">
        <w:rPr>
          <w:b w:val="0"/>
          <w:bCs w:val="0"/>
        </w:rPr>
        <w:t>NanoStudio</w:t>
      </w:r>
      <w:r w:rsidR="00F57EBD">
        <w:rPr>
          <w:b w:val="0"/>
          <w:bCs w:val="0"/>
          <w:lang w:val="ru-RU"/>
        </w:rPr>
        <w:t xml:space="preserve"> </w:t>
      </w:r>
      <w:r w:rsidR="00ED3304">
        <w:rPr>
          <w:b w:val="0"/>
          <w:bCs w:val="0"/>
          <w:lang w:val="ru-RU"/>
        </w:rPr>
        <w:t>представлен на рисунке 1</w:t>
      </w:r>
      <w:r w:rsidR="00F270ED">
        <w:rPr>
          <w:b w:val="0"/>
          <w:bCs w:val="0"/>
          <w:lang w:val="ru-RU"/>
        </w:rPr>
        <w:t>.3.</w:t>
      </w:r>
    </w:p>
    <w:p w14:paraId="026872D0" w14:textId="77777777" w:rsidR="00ED3304" w:rsidRDefault="00ED3304" w:rsidP="00B74C0E">
      <w:pPr>
        <w:pStyle w:val="20"/>
        <w:ind w:firstLine="720"/>
        <w:rPr>
          <w:b w:val="0"/>
          <w:bCs w:val="0"/>
          <w:lang w:val="ru-RU"/>
        </w:rPr>
      </w:pPr>
    </w:p>
    <w:p w14:paraId="234C8991" w14:textId="08EFC29D" w:rsidR="00F270ED" w:rsidRDefault="00F14CF5" w:rsidP="00B74C0E">
      <w:pPr>
        <w:pStyle w:val="20"/>
        <w:jc w:val="center"/>
        <w:rPr>
          <w:b w:val="0"/>
          <w:bCs w:val="0"/>
        </w:rPr>
      </w:pPr>
      <w:r>
        <w:rPr>
          <w:noProof/>
          <w:lang w:val="ru-RU" w:eastAsia="ru-RU"/>
        </w:rPr>
        <w:drawing>
          <wp:inline distT="0" distB="0" distL="0" distR="0" wp14:anchorId="01CE8034" wp14:editId="7B49BC28">
            <wp:extent cx="3905250" cy="2606527"/>
            <wp:effectExtent l="0" t="0" r="0" b="3810"/>
            <wp:docPr id="2" name="Рисунок 2" descr="Review: Blip Interactive Nanostudio | WIR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view: Blip Interactive Nanostudio | WIR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5256" cy="2613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1C2D7" w14:textId="77777777" w:rsidR="00B24F72" w:rsidRDefault="00B24F72" w:rsidP="00B74C0E">
      <w:pPr>
        <w:pStyle w:val="20"/>
        <w:ind w:firstLine="720"/>
        <w:jc w:val="center"/>
        <w:rPr>
          <w:b w:val="0"/>
          <w:bCs w:val="0"/>
        </w:rPr>
      </w:pPr>
    </w:p>
    <w:p w14:paraId="7A5987DA" w14:textId="12AC3B3A" w:rsidR="00F270ED" w:rsidRPr="00F14CF5" w:rsidRDefault="00ED3304" w:rsidP="00B74C0E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Рисунок 1</w:t>
      </w:r>
      <w:r w:rsidR="00B24F72">
        <w:rPr>
          <w:b w:val="0"/>
          <w:bCs w:val="0"/>
          <w:lang w:val="ru-RU"/>
        </w:rPr>
        <w:t xml:space="preserve">.3 </w:t>
      </w:r>
      <w:r w:rsidR="00B24F72" w:rsidRPr="00B24F72">
        <w:rPr>
          <w:lang w:val="ru-RU"/>
        </w:rPr>
        <w:t>–</w:t>
      </w:r>
      <w:r w:rsidR="00B24F72">
        <w:rPr>
          <w:b w:val="0"/>
          <w:bCs w:val="0"/>
          <w:lang w:val="ru-RU"/>
        </w:rPr>
        <w:t xml:space="preserve"> </w:t>
      </w:r>
      <w:r w:rsidR="00B24F72">
        <w:rPr>
          <w:b w:val="0"/>
          <w:lang w:val="ru-RU"/>
        </w:rPr>
        <w:t>И</w:t>
      </w:r>
      <w:r w:rsidR="00F270ED">
        <w:rPr>
          <w:b w:val="0"/>
          <w:bCs w:val="0"/>
          <w:lang w:val="ru-RU"/>
        </w:rPr>
        <w:t xml:space="preserve">нтерфейс </w:t>
      </w:r>
      <w:r w:rsidR="004130BD">
        <w:rPr>
          <w:b w:val="0"/>
          <w:bCs w:val="0"/>
        </w:rPr>
        <w:t>NanoStudio</w:t>
      </w:r>
    </w:p>
    <w:p w14:paraId="247F265A" w14:textId="77777777" w:rsidR="00B74C0E" w:rsidRPr="00781420" w:rsidRDefault="00B74C0E" w:rsidP="00B74C0E">
      <w:pPr>
        <w:pStyle w:val="20"/>
        <w:jc w:val="center"/>
        <w:rPr>
          <w:b w:val="0"/>
          <w:bCs w:val="0"/>
          <w:lang w:val="ru-RU"/>
        </w:rPr>
      </w:pPr>
    </w:p>
    <w:p w14:paraId="5173FE10" w14:textId="4E861D05" w:rsidR="00B24F72" w:rsidRPr="00F14CF5" w:rsidRDefault="00F14CF5" w:rsidP="00B74C0E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</w:rPr>
        <w:t>C</w:t>
      </w:r>
      <w:r w:rsidRPr="00F14CF5">
        <w:rPr>
          <w:b w:val="0"/>
          <w:bCs w:val="0"/>
          <w:lang w:val="ru-RU"/>
        </w:rPr>
        <w:t>ледует отметить, что программное средство «Music Sequencer» занимает свою нишу среди аналогичных решений, предлагая пользователям удобный и интуитивно понятный инструмент для создания базовых музыкальных партий. Основное внимание уделено предоставлению функционала для написания партий пианино и ударных инструментов, а также настройки темпа и выбора звуков. При этом включение сложных функций, характерных для профессиональных музыкальных редакторов, не рассматривалось как целесообразное на данном этапе разработки.</w:t>
      </w:r>
    </w:p>
    <w:p w14:paraId="16AFAB9F" w14:textId="77777777" w:rsidR="00781420" w:rsidRPr="00781420" w:rsidRDefault="00781420" w:rsidP="00B74C0E">
      <w:pPr>
        <w:pStyle w:val="20"/>
        <w:ind w:firstLine="720"/>
        <w:rPr>
          <w:b w:val="0"/>
          <w:bCs w:val="0"/>
          <w:lang w:val="ru-RU"/>
        </w:rPr>
      </w:pPr>
    </w:p>
    <w:p w14:paraId="6D5BBCC5" w14:textId="50CFEACC" w:rsidR="00E42F8A" w:rsidRDefault="00ED3304" w:rsidP="00B74C0E">
      <w:pPr>
        <w:pStyle w:val="2"/>
        <w:numPr>
          <w:ilvl w:val="0"/>
          <w:numId w:val="0"/>
        </w:numPr>
        <w:ind w:firstLine="720"/>
        <w:rPr>
          <w:lang w:val="ru-RU"/>
        </w:rPr>
      </w:pPr>
      <w:bookmarkStart w:id="6" w:name="_Toc184646519"/>
      <w:r>
        <w:rPr>
          <w:lang w:val="ru-RU"/>
        </w:rPr>
        <w:t>1</w:t>
      </w:r>
      <w:r w:rsidR="005E7F07">
        <w:rPr>
          <w:lang w:val="ru-RU"/>
        </w:rPr>
        <w:t>.3</w:t>
      </w:r>
      <w:r w:rsidR="00E42F8A" w:rsidRPr="00C9578F">
        <w:rPr>
          <w:lang w:val="ru-RU"/>
        </w:rPr>
        <w:t xml:space="preserve"> </w:t>
      </w:r>
      <w:r w:rsidR="00E42F8A" w:rsidRPr="00F60538">
        <w:rPr>
          <w:lang w:val="ru-RU"/>
        </w:rPr>
        <w:t>Постановка задачи</w:t>
      </w:r>
      <w:bookmarkEnd w:id="6"/>
    </w:p>
    <w:p w14:paraId="73223D1B" w14:textId="77777777" w:rsidR="005660F3" w:rsidRPr="005660F3" w:rsidRDefault="005660F3" w:rsidP="00B74C0E">
      <w:pPr>
        <w:spacing w:line="240" w:lineRule="auto"/>
      </w:pPr>
    </w:p>
    <w:p w14:paraId="52BFE6AA" w14:textId="16F1B114" w:rsidR="007A5E37" w:rsidRPr="007A5E37" w:rsidRDefault="007A5E37" w:rsidP="00B74C0E">
      <w:pPr>
        <w:pStyle w:val="20"/>
        <w:ind w:firstLine="720"/>
        <w:rPr>
          <w:b w:val="0"/>
          <w:bCs w:val="0"/>
          <w:lang w:val="ru-RU"/>
        </w:rPr>
      </w:pPr>
      <w:r w:rsidRPr="007A5E37">
        <w:rPr>
          <w:b w:val="0"/>
          <w:bCs w:val="0"/>
          <w:lang w:val="ru-RU"/>
        </w:rPr>
        <w:t>В рамках данной курсовой работы планируется разработать</w:t>
      </w:r>
      <w:r w:rsidR="00781420">
        <w:rPr>
          <w:b w:val="0"/>
          <w:bCs w:val="0"/>
          <w:lang w:val="ru-RU"/>
        </w:rPr>
        <w:t xml:space="preserve"> программное средство </w:t>
      </w:r>
      <w:r w:rsidR="00781420" w:rsidRPr="00781420">
        <w:rPr>
          <w:b w:val="0"/>
          <w:bCs w:val="0"/>
          <w:lang w:val="ru-RU"/>
        </w:rPr>
        <w:t>“</w:t>
      </w:r>
      <w:r w:rsidR="0048723C">
        <w:rPr>
          <w:b w:val="0"/>
          <w:bCs w:val="0"/>
        </w:rPr>
        <w:t>Music</w:t>
      </w:r>
      <w:r w:rsidR="0048723C" w:rsidRPr="0048723C">
        <w:rPr>
          <w:b w:val="0"/>
          <w:bCs w:val="0"/>
          <w:lang w:val="ru-RU"/>
        </w:rPr>
        <w:t xml:space="preserve"> </w:t>
      </w:r>
      <w:r w:rsidR="0048723C">
        <w:rPr>
          <w:b w:val="0"/>
          <w:bCs w:val="0"/>
        </w:rPr>
        <w:t>Sequencer</w:t>
      </w:r>
      <w:r w:rsidR="00781420" w:rsidRPr="00781420">
        <w:rPr>
          <w:b w:val="0"/>
          <w:bCs w:val="0"/>
          <w:lang w:val="ru-RU"/>
        </w:rPr>
        <w:t xml:space="preserve">” </w:t>
      </w:r>
      <w:r w:rsidR="0048723C">
        <w:rPr>
          <w:b w:val="0"/>
          <w:bCs w:val="0"/>
          <w:lang w:val="ru-RU"/>
        </w:rPr>
        <w:t>для написания музыки</w:t>
      </w:r>
      <w:r w:rsidRPr="007A5E37">
        <w:rPr>
          <w:b w:val="0"/>
          <w:bCs w:val="0"/>
          <w:lang w:val="ru-RU"/>
        </w:rPr>
        <w:t xml:space="preserve">. </w:t>
      </w:r>
      <w:r w:rsidR="00781420">
        <w:rPr>
          <w:b w:val="0"/>
          <w:bCs w:val="0"/>
          <w:lang w:val="ru-RU"/>
        </w:rPr>
        <w:t xml:space="preserve">Средство </w:t>
      </w:r>
      <w:r w:rsidRPr="007A5E37">
        <w:rPr>
          <w:b w:val="0"/>
          <w:bCs w:val="0"/>
          <w:lang w:val="ru-RU"/>
        </w:rPr>
        <w:t>будет реализован</w:t>
      </w:r>
      <w:r w:rsidR="00781420">
        <w:rPr>
          <w:b w:val="0"/>
          <w:bCs w:val="0"/>
          <w:lang w:val="ru-RU"/>
        </w:rPr>
        <w:t>о</w:t>
      </w:r>
      <w:r w:rsidRPr="007A5E37">
        <w:rPr>
          <w:b w:val="0"/>
          <w:bCs w:val="0"/>
          <w:lang w:val="ru-RU"/>
        </w:rPr>
        <w:t xml:space="preserve"> на язык</w:t>
      </w:r>
      <w:r w:rsidR="00B7653F">
        <w:rPr>
          <w:b w:val="0"/>
          <w:bCs w:val="0"/>
          <w:lang w:val="ru-RU"/>
        </w:rPr>
        <w:t xml:space="preserve">е </w:t>
      </w:r>
      <w:r w:rsidR="00781420">
        <w:rPr>
          <w:b w:val="0"/>
          <w:bCs w:val="0"/>
        </w:rPr>
        <w:t>C</w:t>
      </w:r>
      <w:r w:rsidR="00781420" w:rsidRPr="00781420">
        <w:rPr>
          <w:b w:val="0"/>
          <w:bCs w:val="0"/>
          <w:lang w:val="ru-RU"/>
        </w:rPr>
        <w:t>++</w:t>
      </w:r>
      <w:r w:rsidR="00B7653F">
        <w:rPr>
          <w:b w:val="0"/>
          <w:bCs w:val="0"/>
          <w:lang w:val="ru-RU"/>
        </w:rPr>
        <w:t xml:space="preserve"> с использованием</w:t>
      </w:r>
      <w:r w:rsidR="00781420" w:rsidRPr="00781420">
        <w:rPr>
          <w:b w:val="0"/>
          <w:bCs w:val="0"/>
          <w:lang w:val="ru-RU"/>
        </w:rPr>
        <w:t xml:space="preserve"> </w:t>
      </w:r>
      <w:r w:rsidR="00781420">
        <w:rPr>
          <w:b w:val="0"/>
          <w:bCs w:val="0"/>
        </w:rPr>
        <w:t>WinAPI</w:t>
      </w:r>
      <w:r w:rsidR="0048723C" w:rsidRPr="0048723C">
        <w:rPr>
          <w:b w:val="0"/>
          <w:bCs w:val="0"/>
          <w:lang w:val="ru-RU"/>
        </w:rPr>
        <w:t xml:space="preserve"> </w:t>
      </w:r>
      <w:r w:rsidR="0048723C">
        <w:rPr>
          <w:b w:val="0"/>
          <w:bCs w:val="0"/>
          <w:lang w:val="ru-RU"/>
        </w:rPr>
        <w:t xml:space="preserve">и библиотеки для воспроизведения звуков </w:t>
      </w:r>
      <w:r w:rsidR="0048723C" w:rsidRPr="0048723C">
        <w:rPr>
          <w:b w:val="0"/>
          <w:bCs w:val="0"/>
          <w:lang w:val="ru-RU"/>
        </w:rPr>
        <w:t>“</w:t>
      </w:r>
      <w:r w:rsidR="0048723C">
        <w:rPr>
          <w:b w:val="0"/>
          <w:bCs w:val="0"/>
        </w:rPr>
        <w:t>FMOD</w:t>
      </w:r>
      <w:r w:rsidR="0048723C" w:rsidRPr="0048723C">
        <w:rPr>
          <w:b w:val="0"/>
          <w:bCs w:val="0"/>
          <w:lang w:val="ru-RU"/>
        </w:rPr>
        <w:t>”</w:t>
      </w:r>
      <w:r w:rsidR="00B7653F">
        <w:rPr>
          <w:b w:val="0"/>
          <w:bCs w:val="0"/>
          <w:lang w:val="ru-RU"/>
        </w:rPr>
        <w:t>.</w:t>
      </w:r>
    </w:p>
    <w:p w14:paraId="5AF0EFFB" w14:textId="687991FB" w:rsidR="0048723C" w:rsidRPr="0048723C" w:rsidRDefault="007A5E37" w:rsidP="0048723C">
      <w:pPr>
        <w:pStyle w:val="20"/>
        <w:ind w:firstLine="720"/>
        <w:rPr>
          <w:b w:val="0"/>
          <w:bCs w:val="0"/>
          <w:lang w:val="ru-RU"/>
        </w:rPr>
      </w:pPr>
      <w:r w:rsidRPr="007A5E37">
        <w:rPr>
          <w:b w:val="0"/>
          <w:bCs w:val="0"/>
          <w:lang w:val="ru-RU"/>
        </w:rPr>
        <w:t>О</w:t>
      </w:r>
      <w:r w:rsidR="0048723C" w:rsidRPr="0048723C">
        <w:rPr>
          <w:b w:val="0"/>
          <w:bCs w:val="0"/>
          <w:lang w:val="ru-RU"/>
        </w:rPr>
        <w:t xml:space="preserve">сновной целью данной работы является создание удобного и функционального инструмента для базового создания музыкальных партий, </w:t>
      </w:r>
      <w:r w:rsidR="0048723C" w:rsidRPr="0048723C">
        <w:rPr>
          <w:b w:val="0"/>
          <w:bCs w:val="0"/>
          <w:lang w:val="ru-RU"/>
        </w:rPr>
        <w:lastRenderedPageBreak/>
        <w:t xml:space="preserve">позволяющего пользователям быстро и просто записывать </w:t>
      </w:r>
      <w:r w:rsidR="0048723C">
        <w:rPr>
          <w:b w:val="0"/>
          <w:bCs w:val="0"/>
          <w:lang w:val="ru-RU"/>
        </w:rPr>
        <w:t xml:space="preserve">мелодии и ритмические рисунки. </w:t>
      </w:r>
    </w:p>
    <w:p w14:paraId="6833453A" w14:textId="77777777" w:rsidR="0048723C" w:rsidRPr="0048723C" w:rsidRDefault="0048723C" w:rsidP="0048723C">
      <w:pPr>
        <w:pStyle w:val="20"/>
        <w:ind w:firstLine="720"/>
        <w:rPr>
          <w:b w:val="0"/>
          <w:bCs w:val="0"/>
          <w:lang w:val="ru-RU"/>
        </w:rPr>
      </w:pPr>
      <w:r w:rsidRPr="0048723C">
        <w:rPr>
          <w:b w:val="0"/>
          <w:bCs w:val="0"/>
          <w:lang w:val="ru-RU"/>
        </w:rPr>
        <w:t xml:space="preserve">Для реализации данной задачи необходимо выполнить следующие этапы:  </w:t>
      </w:r>
    </w:p>
    <w:p w14:paraId="11F3A222" w14:textId="380D0C5E" w:rsidR="0048723C" w:rsidRPr="0048723C" w:rsidRDefault="0048723C" w:rsidP="0048723C">
      <w:pPr>
        <w:pStyle w:val="20"/>
        <w:ind w:firstLine="720"/>
        <w:rPr>
          <w:b w:val="0"/>
          <w:bCs w:val="0"/>
          <w:lang w:val="ru-RU"/>
        </w:rPr>
      </w:pPr>
      <w:r w:rsidRPr="0048723C">
        <w:rPr>
          <w:b w:val="0"/>
          <w:bCs w:val="0"/>
          <w:lang w:val="ru-RU"/>
        </w:rPr>
        <w:t xml:space="preserve">– разработать интерфейс для взаимодействия с пользователем;  </w:t>
      </w:r>
    </w:p>
    <w:p w14:paraId="4A9FA095" w14:textId="38E4D6EE" w:rsidR="0048723C" w:rsidRPr="0048723C" w:rsidRDefault="0048723C" w:rsidP="0048723C">
      <w:pPr>
        <w:pStyle w:val="20"/>
        <w:ind w:firstLine="720"/>
        <w:jc w:val="left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– </w:t>
      </w:r>
      <w:r w:rsidRPr="0048723C">
        <w:rPr>
          <w:b w:val="0"/>
          <w:bCs w:val="0"/>
          <w:lang w:val="ru-RU"/>
        </w:rPr>
        <w:t xml:space="preserve">реализовать функционал написания партий пианино и ударных инструментов с использованием пиано-ролла;  </w:t>
      </w:r>
    </w:p>
    <w:p w14:paraId="68E050BD" w14:textId="77777777" w:rsidR="0048723C" w:rsidRPr="0048723C" w:rsidRDefault="0048723C" w:rsidP="0048723C">
      <w:pPr>
        <w:pStyle w:val="20"/>
        <w:ind w:firstLine="720"/>
        <w:rPr>
          <w:b w:val="0"/>
          <w:bCs w:val="0"/>
          <w:lang w:val="ru-RU"/>
        </w:rPr>
      </w:pPr>
      <w:r w:rsidRPr="0048723C">
        <w:rPr>
          <w:b w:val="0"/>
          <w:bCs w:val="0"/>
          <w:lang w:val="ru-RU"/>
        </w:rPr>
        <w:t xml:space="preserve">– обеспечить возможность задания темпа (BPM) композиции;  </w:t>
      </w:r>
    </w:p>
    <w:p w14:paraId="00864FFC" w14:textId="77777777" w:rsidR="0048723C" w:rsidRPr="0048723C" w:rsidRDefault="0048723C" w:rsidP="0048723C">
      <w:pPr>
        <w:pStyle w:val="20"/>
        <w:ind w:firstLine="720"/>
        <w:rPr>
          <w:b w:val="0"/>
          <w:bCs w:val="0"/>
          <w:lang w:val="ru-RU"/>
        </w:rPr>
      </w:pPr>
      <w:r w:rsidRPr="0048723C">
        <w:rPr>
          <w:b w:val="0"/>
          <w:bCs w:val="0"/>
          <w:lang w:val="ru-RU"/>
        </w:rPr>
        <w:t xml:space="preserve">– реализовать возможность выбора звуков для ударных инструментов;  </w:t>
      </w:r>
    </w:p>
    <w:p w14:paraId="7CE818F2" w14:textId="5FAE0F8C" w:rsidR="0048723C" w:rsidRPr="0048723C" w:rsidRDefault="0048723C" w:rsidP="0048723C">
      <w:pPr>
        <w:pStyle w:val="20"/>
        <w:ind w:firstLine="720"/>
        <w:rPr>
          <w:b w:val="0"/>
          <w:bCs w:val="0"/>
          <w:lang w:val="ru-RU"/>
        </w:rPr>
      </w:pPr>
      <w:r w:rsidRPr="0048723C">
        <w:rPr>
          <w:b w:val="0"/>
          <w:bCs w:val="0"/>
          <w:lang w:val="ru-RU"/>
        </w:rPr>
        <w:t>– обеспечить сохранение со</w:t>
      </w:r>
      <w:r>
        <w:rPr>
          <w:b w:val="0"/>
          <w:bCs w:val="0"/>
          <w:lang w:val="ru-RU"/>
        </w:rPr>
        <w:t xml:space="preserve">зданных партий в формате WAV.  </w:t>
      </w:r>
    </w:p>
    <w:p w14:paraId="2700F514" w14:textId="6F11EA48" w:rsidR="0048723C" w:rsidRDefault="0048723C" w:rsidP="0048723C">
      <w:pPr>
        <w:pStyle w:val="20"/>
        <w:ind w:firstLine="720"/>
        <w:rPr>
          <w:b w:val="0"/>
          <w:bCs w:val="0"/>
          <w:lang w:val="ru-RU"/>
        </w:rPr>
      </w:pPr>
      <w:r w:rsidRPr="0048723C">
        <w:rPr>
          <w:b w:val="0"/>
          <w:bCs w:val="0"/>
          <w:lang w:val="ru-RU"/>
        </w:rPr>
        <w:t>Результатом работы должно стать готовое программное средство для создания музыкальных сэмплов, которое предоставит пользователю возможность писать партии пианино и ударных длиной в два такта, настраивать темп и звуковые параметры, а также экспортировать композиции в удобном формате для дальнейшего использования.</w:t>
      </w:r>
    </w:p>
    <w:p w14:paraId="15A19CFA" w14:textId="4F545534" w:rsidR="00857254" w:rsidRDefault="00BD3EFC" w:rsidP="00B74C0E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.</w:t>
      </w:r>
    </w:p>
    <w:p w14:paraId="57A23F78" w14:textId="086FC09F" w:rsidR="00C761C2" w:rsidRPr="00EB5CFE" w:rsidRDefault="00D3680B" w:rsidP="00B74C0E">
      <w:pPr>
        <w:pStyle w:val="1"/>
        <w:pageBreakBefore/>
        <w:ind w:left="1077" w:hanging="357"/>
        <w:rPr>
          <w:lang w:val="ru-RU"/>
        </w:rPr>
      </w:pPr>
      <w:bookmarkStart w:id="7" w:name="_Toc184646520"/>
      <w:r w:rsidRPr="00D3680B">
        <w:rPr>
          <w:lang w:val="ru-RU"/>
        </w:rPr>
        <w:lastRenderedPageBreak/>
        <w:t>АНАЛИЗ ТРЕБОВАНИЙ К ПРОГРАМНОМУ СРЕДСТВУ И РАЗРАБОТКА ФУНКЦИОНАЛЬНЫХ ТРЕБОВАНИЙ</w:t>
      </w:r>
      <w:bookmarkEnd w:id="7"/>
      <w:r w:rsidRPr="00D3680B">
        <w:rPr>
          <w:lang w:val="ru-RU"/>
        </w:rPr>
        <w:t xml:space="preserve"> </w:t>
      </w:r>
    </w:p>
    <w:p w14:paraId="29DB0015" w14:textId="052D35F7" w:rsidR="00C761C2" w:rsidRDefault="00C761C2" w:rsidP="00B74C0E">
      <w:pPr>
        <w:pStyle w:val="20"/>
        <w:ind w:firstLine="720"/>
        <w:rPr>
          <w:b w:val="0"/>
          <w:bCs w:val="0"/>
          <w:lang w:val="ru-RU"/>
        </w:rPr>
      </w:pPr>
    </w:p>
    <w:p w14:paraId="327C070B" w14:textId="2821644D" w:rsidR="00C761C2" w:rsidRPr="00C61875" w:rsidRDefault="00ED3304" w:rsidP="00B74C0E">
      <w:pPr>
        <w:pStyle w:val="2"/>
        <w:numPr>
          <w:ilvl w:val="0"/>
          <w:numId w:val="0"/>
        </w:numPr>
        <w:ind w:left="1077" w:hanging="357"/>
        <w:rPr>
          <w:lang w:val="ru-RU"/>
        </w:rPr>
      </w:pPr>
      <w:bookmarkStart w:id="8" w:name="_Toc184646521"/>
      <w:r>
        <w:rPr>
          <w:lang w:val="ru-RU"/>
        </w:rPr>
        <w:t>2</w:t>
      </w:r>
      <w:r w:rsidR="00C761C2" w:rsidRPr="00C61875">
        <w:rPr>
          <w:lang w:val="ru-RU"/>
        </w:rPr>
        <w:t>.1 Структура программы</w:t>
      </w:r>
      <w:bookmarkEnd w:id="8"/>
    </w:p>
    <w:p w14:paraId="2E1089BF" w14:textId="4B812353" w:rsidR="00C761C2" w:rsidRDefault="00C761C2" w:rsidP="00B74C0E">
      <w:pPr>
        <w:pStyle w:val="20"/>
        <w:ind w:firstLine="720"/>
        <w:rPr>
          <w:lang w:val="ru-RU"/>
        </w:rPr>
      </w:pPr>
    </w:p>
    <w:p w14:paraId="3B6972CB" w14:textId="02D2807C" w:rsidR="00ED3304" w:rsidRPr="00BD3EFC" w:rsidRDefault="00C761C2" w:rsidP="00B74C0E">
      <w:pPr>
        <w:pStyle w:val="20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</w:t>
      </w:r>
      <w:r w:rsidR="00BD3EFC">
        <w:rPr>
          <w:b w:val="0"/>
          <w:bCs w:val="0"/>
          <w:lang w:val="ru-RU"/>
        </w:rPr>
        <w:t>программного средства</w:t>
      </w:r>
      <w:r>
        <w:rPr>
          <w:b w:val="0"/>
          <w:bCs w:val="0"/>
          <w:lang w:val="ru-RU"/>
        </w:rPr>
        <w:t xml:space="preserve"> </w:t>
      </w:r>
      <w:r w:rsidR="00BD3EFC">
        <w:rPr>
          <w:b w:val="0"/>
          <w:bCs w:val="0"/>
          <w:lang w:val="ru-RU"/>
        </w:rPr>
        <w:t>будут</w:t>
      </w:r>
      <w:r w:rsidR="00ED3304">
        <w:rPr>
          <w:b w:val="0"/>
          <w:bCs w:val="0"/>
          <w:lang w:val="ru-RU"/>
        </w:rPr>
        <w:t xml:space="preserve"> </w:t>
      </w:r>
      <w:r w:rsidR="00BD3EFC">
        <w:rPr>
          <w:b w:val="0"/>
          <w:bCs w:val="0"/>
          <w:lang w:val="ru-RU"/>
        </w:rPr>
        <w:t xml:space="preserve">использованы все стандарты разработки под платформу </w:t>
      </w:r>
      <w:r w:rsidR="00BD3EFC">
        <w:rPr>
          <w:b w:val="0"/>
          <w:bCs w:val="0"/>
        </w:rPr>
        <w:t>Windows</w:t>
      </w:r>
      <w:r w:rsidR="00BD3EFC" w:rsidRPr="00BD3EFC">
        <w:rPr>
          <w:b w:val="0"/>
          <w:bCs w:val="0"/>
          <w:lang w:val="ru-RU"/>
        </w:rPr>
        <w:t>.</w:t>
      </w:r>
    </w:p>
    <w:p w14:paraId="169272BB" w14:textId="77777777" w:rsidR="00834AD7" w:rsidRDefault="00834AD7" w:rsidP="00B74C0E">
      <w:pPr>
        <w:pStyle w:val="20"/>
        <w:rPr>
          <w:b w:val="0"/>
          <w:bCs w:val="0"/>
          <w:lang w:val="ru-RU"/>
        </w:rPr>
      </w:pPr>
    </w:p>
    <w:p w14:paraId="2AA57C71" w14:textId="43AAA384" w:rsidR="00810D2D" w:rsidRPr="00C62E12" w:rsidRDefault="008B48D6" w:rsidP="00B74C0E">
      <w:pPr>
        <w:pStyle w:val="2"/>
        <w:numPr>
          <w:ilvl w:val="0"/>
          <w:numId w:val="0"/>
        </w:numPr>
        <w:ind w:left="1077" w:hanging="357"/>
        <w:rPr>
          <w:lang w:val="ru-RU"/>
        </w:rPr>
      </w:pPr>
      <w:bookmarkStart w:id="9" w:name="_Toc184646522"/>
      <w:r>
        <w:rPr>
          <w:lang w:val="ru-RU"/>
        </w:rPr>
        <w:t>2</w:t>
      </w:r>
      <w:r w:rsidR="00810D2D" w:rsidRPr="00C62E12">
        <w:rPr>
          <w:lang w:val="ru-RU"/>
        </w:rPr>
        <w:t xml:space="preserve">.2 </w:t>
      </w:r>
      <w:r w:rsidR="000F7E8F" w:rsidRPr="00C62E12">
        <w:rPr>
          <w:lang w:val="ru-RU"/>
        </w:rPr>
        <w:t>Проектирование и</w:t>
      </w:r>
      <w:r w:rsidR="00810D2D" w:rsidRPr="00C62E12">
        <w:rPr>
          <w:lang w:val="ru-RU"/>
        </w:rPr>
        <w:t>нтерфейс</w:t>
      </w:r>
      <w:r w:rsidR="000F7E8F" w:rsidRPr="00C62E12">
        <w:rPr>
          <w:lang w:val="ru-RU"/>
        </w:rPr>
        <w:t>а</w:t>
      </w:r>
      <w:r w:rsidR="00810D2D" w:rsidRPr="00C62E12">
        <w:rPr>
          <w:lang w:val="ru-RU"/>
        </w:rPr>
        <w:t xml:space="preserve"> программного средства</w:t>
      </w:r>
      <w:bookmarkEnd w:id="9"/>
    </w:p>
    <w:p w14:paraId="5BE5A1ED" w14:textId="1381DC4A" w:rsidR="00810D2D" w:rsidRDefault="00810D2D" w:rsidP="00B74C0E">
      <w:pPr>
        <w:pStyle w:val="20"/>
        <w:ind w:left="720"/>
        <w:rPr>
          <w:lang w:val="ru-RU"/>
        </w:rPr>
      </w:pPr>
    </w:p>
    <w:p w14:paraId="65EF5E2A" w14:textId="1B4919A7" w:rsidR="00616EF5" w:rsidRPr="00A92F99" w:rsidRDefault="00616EF5" w:rsidP="00B74C0E">
      <w:pPr>
        <w:pStyle w:val="20"/>
        <w:ind w:firstLine="720"/>
        <w:rPr>
          <w:b w:val="0"/>
          <w:bCs w:val="0"/>
          <w:lang w:val="ru-RU"/>
        </w:rPr>
      </w:pPr>
      <w:r w:rsidRPr="00F67722">
        <w:rPr>
          <w:b w:val="0"/>
          <w:bCs w:val="0"/>
          <w:lang w:val="ru-RU"/>
        </w:rPr>
        <w:t>П</w:t>
      </w:r>
      <w:r w:rsidR="00A92F99" w:rsidRPr="00A92F99">
        <w:rPr>
          <w:b w:val="0"/>
          <w:bCs w:val="0"/>
          <w:lang w:val="ru-RU"/>
        </w:rPr>
        <w:t>ри разработке интерфейса музыкального секвенсора было принято решение использовать подходы, реализованные в программе FL Studio, чтобы обеспечить удобство и интуитивность взаимодействия с пользователем. Главное окно программы будет служить центральным элементом управления всеми функциями, включая создание музыкальных паттернов, настройку темпа, изменение звуков и сохранение результатов работы.</w:t>
      </w:r>
    </w:p>
    <w:p w14:paraId="52134767" w14:textId="77777777" w:rsidR="00EB5095" w:rsidRPr="00A92F99" w:rsidRDefault="00EB5095" w:rsidP="00B74C0E">
      <w:pPr>
        <w:pStyle w:val="20"/>
        <w:ind w:firstLine="720"/>
        <w:rPr>
          <w:b w:val="0"/>
          <w:bCs w:val="0"/>
          <w:lang w:val="ru-RU"/>
        </w:rPr>
      </w:pPr>
    </w:p>
    <w:p w14:paraId="302C7DF7" w14:textId="36C7A512" w:rsidR="00616EF5" w:rsidRPr="00716C84" w:rsidRDefault="008B48D6" w:rsidP="00B74C0E">
      <w:pPr>
        <w:pStyle w:val="20"/>
        <w:ind w:firstLine="720"/>
        <w:rPr>
          <w:b w:val="0"/>
          <w:bCs w:val="0"/>
          <w:lang w:val="ru-RU"/>
        </w:rPr>
      </w:pPr>
      <w:r>
        <w:rPr>
          <w:lang w:val="ru-RU"/>
        </w:rPr>
        <w:t>2</w:t>
      </w:r>
      <w:r w:rsidR="00616EF5" w:rsidRPr="00616EF5">
        <w:rPr>
          <w:lang w:val="ru-RU"/>
        </w:rPr>
        <w:t>.2.1</w:t>
      </w:r>
      <w:r w:rsidR="00616EF5">
        <w:rPr>
          <w:b w:val="0"/>
          <w:bCs w:val="0"/>
          <w:lang w:val="ru-RU"/>
        </w:rPr>
        <w:t xml:space="preserve"> </w:t>
      </w:r>
      <w:r w:rsidR="00A92F99">
        <w:rPr>
          <w:b w:val="0"/>
          <w:bCs w:val="0"/>
          <w:lang w:val="ru-RU"/>
        </w:rPr>
        <w:t>Главное окно программы</w:t>
      </w:r>
    </w:p>
    <w:p w14:paraId="336861E0" w14:textId="3AA4B052" w:rsidR="00E027A4" w:rsidRDefault="00A92F99" w:rsidP="00B74C0E">
      <w:pPr>
        <w:pStyle w:val="20"/>
        <w:ind w:firstLine="720"/>
        <w:rPr>
          <w:b w:val="0"/>
          <w:bCs w:val="0"/>
          <w:lang w:val="ru-RU"/>
        </w:rPr>
      </w:pPr>
      <w:r w:rsidRPr="00A92F99">
        <w:rPr>
          <w:b w:val="0"/>
          <w:bCs w:val="0"/>
          <w:lang w:val="ru-RU"/>
        </w:rPr>
        <w:t>Главное окно должно содержать области для работы с различными инструментами. Для создания паттернов ударных инструментов предназначен специальный контроллер, который позволяет активировать или деактивировать звуки, нажимая на соответствующие кнопки. Также здесь предусмотрены элементы управления частотой заполнения паттерна. Для работы с паттернами пианино предусмотрен отдельный контроллер, где пользователь выбирает ноты, а при необходимости изменяет их длительность с помощью кнопок в нижней части интерфейса.</w:t>
      </w:r>
      <w:r>
        <w:rPr>
          <w:b w:val="0"/>
          <w:bCs w:val="0"/>
          <w:lang w:val="ru-RU"/>
        </w:rPr>
        <w:t xml:space="preserve"> Пример </w:t>
      </w:r>
      <w:r w:rsidR="008B48D6">
        <w:rPr>
          <w:b w:val="0"/>
          <w:bCs w:val="0"/>
          <w:lang w:val="ru-RU"/>
        </w:rPr>
        <w:t>представлен на рисунке 2</w:t>
      </w:r>
      <w:r w:rsidR="00E027A4">
        <w:rPr>
          <w:b w:val="0"/>
          <w:bCs w:val="0"/>
          <w:lang w:val="ru-RU"/>
        </w:rPr>
        <w:t>.1.</w:t>
      </w:r>
    </w:p>
    <w:p w14:paraId="231E7D44" w14:textId="377120D2" w:rsidR="00036E7B" w:rsidRDefault="009660B1" w:rsidP="004F0E13">
      <w:pPr>
        <w:spacing w:after="160" w:line="240" w:lineRule="auto"/>
        <w:rPr>
          <w:b/>
          <w:bCs/>
        </w:rPr>
      </w:pPr>
      <w:r>
        <w:rPr>
          <w:b/>
          <w:bCs/>
          <w:noProof/>
          <w:lang w:eastAsia="ru-RU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0004C205" wp14:editId="7404EB85">
                <wp:simplePos x="0" y="0"/>
                <wp:positionH relativeFrom="column">
                  <wp:posOffset>1569761</wp:posOffset>
                </wp:positionH>
                <wp:positionV relativeFrom="paragraph">
                  <wp:posOffset>778513</wp:posOffset>
                </wp:positionV>
                <wp:extent cx="360" cy="360"/>
                <wp:effectExtent l="38100" t="38100" r="57150" b="57150"/>
                <wp:wrapNone/>
                <wp:docPr id="51" name="Рукописный ввод 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1724E465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51" o:spid="_x0000_s1026" type="#_x0000_t75" style="position:absolute;margin-left:122.9pt;margin-top:60.6pt;width:1.4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">
                <v:imagedata r:id="rId16" o:title=""/>
              </v:shape>
            </w:pict>
          </mc:Fallback>
        </mc:AlternateContent>
      </w:r>
      <w:r w:rsidR="002C69C2" w:rsidRPr="002C69C2">
        <w:rPr>
          <w:noProof/>
        </w:rPr>
        <w:t xml:space="preserve"> </w:t>
      </w:r>
      <w:r w:rsidR="004F0E13" w:rsidRPr="004F0E13">
        <w:rPr>
          <w:noProof/>
        </w:rPr>
        <w:drawing>
          <wp:inline distT="0" distB="0" distL="0" distR="0" wp14:anchorId="67D12057" wp14:editId="7C9E1F4B">
            <wp:extent cx="5939790" cy="2260600"/>
            <wp:effectExtent l="0" t="0" r="381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6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C69C2" w:rsidRPr="002C69C2">
        <w:rPr>
          <w:noProof/>
          <w:lang w:eastAsia="ru-RU"/>
        </w:rPr>
        <w:t xml:space="preserve"> </w:t>
      </w:r>
    </w:p>
    <w:p w14:paraId="1754C205" w14:textId="77777777" w:rsidR="00952134" w:rsidRPr="00952134" w:rsidRDefault="00952134" w:rsidP="00B74C0E">
      <w:pPr>
        <w:pStyle w:val="20"/>
        <w:ind w:left="-142"/>
        <w:jc w:val="center"/>
        <w:rPr>
          <w:b w:val="0"/>
          <w:bCs w:val="0"/>
          <w:lang w:val="ru-RU"/>
        </w:rPr>
      </w:pPr>
    </w:p>
    <w:p w14:paraId="1B16CAB7" w14:textId="21BCA041" w:rsidR="00E027A4" w:rsidRDefault="008B48D6" w:rsidP="00B74C0E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исунок 2</w:t>
      </w:r>
      <w:r w:rsidR="00E027A4">
        <w:rPr>
          <w:b w:val="0"/>
          <w:bCs w:val="0"/>
          <w:noProof/>
          <w:lang w:val="ru-RU"/>
        </w:rPr>
        <w:t xml:space="preserve">.1 – </w:t>
      </w:r>
      <w:r w:rsidR="00A92F99">
        <w:rPr>
          <w:b w:val="0"/>
          <w:bCs w:val="0"/>
          <w:noProof/>
          <w:lang w:val="ru-RU"/>
        </w:rPr>
        <w:t>Главное окно</w:t>
      </w:r>
    </w:p>
    <w:p w14:paraId="64EA217A" w14:textId="77777777" w:rsidR="00C86D0B" w:rsidRDefault="00C86D0B" w:rsidP="00E43C6F">
      <w:pPr>
        <w:pStyle w:val="20"/>
        <w:rPr>
          <w:b w:val="0"/>
          <w:bCs w:val="0"/>
          <w:noProof/>
          <w:lang w:val="ru-RU"/>
        </w:rPr>
      </w:pPr>
    </w:p>
    <w:p w14:paraId="68EC09BC" w14:textId="33FEF7E2" w:rsidR="00616EF5" w:rsidRPr="00980786" w:rsidRDefault="008B48D6" w:rsidP="00B74C0E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noProof/>
          <w:lang w:val="ru-RU"/>
        </w:rPr>
        <w:t>2</w:t>
      </w:r>
      <w:r w:rsidR="00616EF5" w:rsidRPr="00616EF5">
        <w:rPr>
          <w:noProof/>
          <w:lang w:val="ru-RU"/>
        </w:rPr>
        <w:t>.2.2</w:t>
      </w:r>
      <w:r w:rsidR="00616EF5">
        <w:rPr>
          <w:b w:val="0"/>
          <w:bCs w:val="0"/>
          <w:noProof/>
          <w:lang w:val="ru-RU"/>
        </w:rPr>
        <w:t xml:space="preserve"> </w:t>
      </w:r>
      <w:r w:rsidR="004F0E13">
        <w:rPr>
          <w:b w:val="0"/>
          <w:bCs w:val="0"/>
          <w:noProof/>
          <w:lang w:val="ru-RU"/>
        </w:rPr>
        <w:t>Настройка паттернов ударных инструментов</w:t>
      </w:r>
    </w:p>
    <w:p w14:paraId="3E9E4A63" w14:textId="6C0971CE" w:rsidR="00992C90" w:rsidRDefault="004F0E13" w:rsidP="00B74C0E">
      <w:pPr>
        <w:pStyle w:val="20"/>
        <w:ind w:firstLine="720"/>
        <w:rPr>
          <w:b w:val="0"/>
          <w:bCs w:val="0"/>
          <w:noProof/>
          <w:lang w:val="ru-RU"/>
        </w:rPr>
      </w:pPr>
      <w:r w:rsidRPr="004F0E13">
        <w:rPr>
          <w:b w:val="0"/>
          <w:bCs w:val="0"/>
          <w:noProof/>
          <w:lang w:val="ru-RU"/>
        </w:rPr>
        <w:lastRenderedPageBreak/>
        <w:t>Процесс создания паттернов ударных инструментов реализован через интерактивный контроллер. Пользователь выбирает звуки, активируя кнопки в соответствующей области интерфейса. Частота заполнения регулируется специальными кнопками, расположенными рядом с контроллером. Эти настройки позволяют пользователю гибко настраивать ритмические элементы композиции.</w:t>
      </w:r>
    </w:p>
    <w:p w14:paraId="4F241E66" w14:textId="77777777" w:rsidR="00EB5095" w:rsidRPr="00DB47B7" w:rsidRDefault="00EB5095" w:rsidP="00B74C0E">
      <w:pPr>
        <w:pStyle w:val="20"/>
        <w:ind w:firstLine="720"/>
        <w:rPr>
          <w:b w:val="0"/>
          <w:bCs w:val="0"/>
          <w:noProof/>
          <w:lang w:val="be-BY"/>
        </w:rPr>
      </w:pPr>
    </w:p>
    <w:p w14:paraId="59987F5F" w14:textId="309A27C2" w:rsidR="00992C90" w:rsidRPr="004F0E13" w:rsidRDefault="00992C90" w:rsidP="00B74C0E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  <w:r w:rsidR="008B48D6">
        <w:rPr>
          <w:lang w:val="ru-RU"/>
        </w:rPr>
        <w:t>2</w:t>
      </w:r>
      <w:r>
        <w:rPr>
          <w:lang w:val="ru-RU"/>
        </w:rPr>
        <w:t>.2.</w:t>
      </w:r>
      <w:r w:rsidR="003D0592">
        <w:rPr>
          <w:lang w:val="ru-RU"/>
        </w:rPr>
        <w:t>3</w:t>
      </w:r>
      <w:r>
        <w:rPr>
          <w:b w:val="0"/>
          <w:bCs w:val="0"/>
          <w:lang w:val="ru-RU"/>
        </w:rPr>
        <w:t xml:space="preserve"> </w:t>
      </w:r>
      <w:r w:rsidR="004F0E13" w:rsidRPr="004F0E13">
        <w:rPr>
          <w:b w:val="0"/>
          <w:lang w:val="ru-RU"/>
        </w:rPr>
        <w:t>Настройка паттернов пианино</w:t>
      </w:r>
    </w:p>
    <w:p w14:paraId="39DFF599" w14:textId="021AFCB5" w:rsidR="00AE52B8" w:rsidRPr="00C86D0B" w:rsidRDefault="004F0E13" w:rsidP="00B74C0E">
      <w:pPr>
        <w:pStyle w:val="20"/>
        <w:ind w:firstLine="709"/>
        <w:rPr>
          <w:lang w:val="ru-RU"/>
        </w:rPr>
      </w:pPr>
      <w:r w:rsidRPr="004F0E13">
        <w:rPr>
          <w:b w:val="0"/>
          <w:bCs w:val="0"/>
          <w:lang w:val="ru-RU"/>
        </w:rPr>
        <w:t xml:space="preserve">Для работы с пианино в программе </w:t>
      </w:r>
      <w:r>
        <w:rPr>
          <w:b w:val="0"/>
          <w:bCs w:val="0"/>
          <w:lang w:val="ru-RU"/>
        </w:rPr>
        <w:t xml:space="preserve">должен быть </w:t>
      </w:r>
      <w:r w:rsidRPr="004F0E13">
        <w:rPr>
          <w:b w:val="0"/>
          <w:bCs w:val="0"/>
          <w:lang w:val="ru-RU"/>
        </w:rPr>
        <w:t>предусмотрен контроллер, который предоставляет возможность выбора нот путем нажатия на соответствующие области. При необходимости длительность нот можно изменять, используя элементы управления, размещенные в нижней части интерфейса. Такая организация п</w:t>
      </w:r>
      <w:r w:rsidR="00E81D7D">
        <w:rPr>
          <w:b w:val="0"/>
          <w:bCs w:val="0"/>
          <w:lang w:val="ru-RU"/>
        </w:rPr>
        <w:t>озволяет создавать мелодические линии.</w:t>
      </w:r>
    </w:p>
    <w:p w14:paraId="6C4A156F" w14:textId="77777777" w:rsidR="00952134" w:rsidRPr="00952134" w:rsidRDefault="00952134" w:rsidP="00B74C0E">
      <w:pPr>
        <w:pStyle w:val="ad"/>
        <w:spacing w:line="240" w:lineRule="auto"/>
        <w:ind w:left="1440"/>
        <w:rPr>
          <w:rFonts w:cs="Times New Roman"/>
          <w:szCs w:val="28"/>
        </w:rPr>
      </w:pPr>
    </w:p>
    <w:p w14:paraId="4228189F" w14:textId="07B7C2D4" w:rsidR="00FA3600" w:rsidRPr="00291C33" w:rsidRDefault="003B3BBA" w:rsidP="00B74C0E">
      <w:pPr>
        <w:pStyle w:val="2"/>
        <w:numPr>
          <w:ilvl w:val="0"/>
          <w:numId w:val="0"/>
        </w:numPr>
        <w:ind w:left="1077" w:hanging="357"/>
        <w:rPr>
          <w:noProof/>
          <w:lang w:val="ru-RU"/>
        </w:rPr>
      </w:pPr>
      <w:bookmarkStart w:id="10" w:name="_Toc184646523"/>
      <w:r>
        <w:rPr>
          <w:noProof/>
          <w:lang w:val="ru-RU"/>
        </w:rPr>
        <w:t>2</w:t>
      </w:r>
      <w:r w:rsidR="00FA3600" w:rsidRPr="00291C33">
        <w:rPr>
          <w:noProof/>
          <w:lang w:val="ru-RU"/>
        </w:rPr>
        <w:t>.3 Проектирование функционала программного средства</w:t>
      </w:r>
      <w:bookmarkEnd w:id="10"/>
    </w:p>
    <w:p w14:paraId="71B4D500" w14:textId="77777777" w:rsidR="00FA3600" w:rsidRDefault="00FA3600" w:rsidP="00B74C0E">
      <w:pPr>
        <w:pStyle w:val="20"/>
        <w:rPr>
          <w:noProof/>
          <w:lang w:val="ru-RU"/>
        </w:rPr>
      </w:pPr>
    </w:p>
    <w:p w14:paraId="433B4BA9" w14:textId="456190F5" w:rsidR="00FD1AF9" w:rsidRDefault="00600D4B" w:rsidP="00B74C0E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Программное средство </w:t>
      </w:r>
      <w:r w:rsidR="008C19E7">
        <w:rPr>
          <w:b w:val="0"/>
          <w:bCs w:val="0"/>
          <w:noProof/>
          <w:lang w:val="ru-RU"/>
        </w:rPr>
        <w:t>«</w:t>
      </w:r>
      <w:r w:rsidR="004F0E13">
        <w:rPr>
          <w:b w:val="0"/>
          <w:bCs w:val="0"/>
          <w:noProof/>
        </w:rPr>
        <w:t>Music</w:t>
      </w:r>
      <w:r w:rsidR="004F0E13" w:rsidRPr="004F0E13">
        <w:rPr>
          <w:b w:val="0"/>
          <w:bCs w:val="0"/>
          <w:noProof/>
          <w:lang w:val="ru-RU"/>
        </w:rPr>
        <w:t xml:space="preserve"> </w:t>
      </w:r>
      <w:r w:rsidR="004F0E13">
        <w:rPr>
          <w:b w:val="0"/>
          <w:bCs w:val="0"/>
          <w:noProof/>
        </w:rPr>
        <w:t>Sequencer</w:t>
      </w:r>
      <w:r w:rsidR="008C19E7">
        <w:rPr>
          <w:b w:val="0"/>
          <w:bCs w:val="0"/>
          <w:noProof/>
          <w:lang w:val="ru-RU"/>
        </w:rPr>
        <w:t>»</w:t>
      </w:r>
      <w:r w:rsidR="004F0E13">
        <w:rPr>
          <w:b w:val="0"/>
          <w:bCs w:val="0"/>
          <w:noProof/>
          <w:lang w:val="ru-RU"/>
        </w:rPr>
        <w:t xml:space="preserve"> для написания музыки</w:t>
      </w:r>
      <w:r w:rsidR="008C19E7">
        <w:rPr>
          <w:b w:val="0"/>
          <w:bCs w:val="0"/>
          <w:noProof/>
          <w:lang w:val="ru-RU"/>
        </w:rPr>
        <w:t xml:space="preserve"> </w:t>
      </w:r>
      <w:r w:rsidR="00FD1AF9">
        <w:rPr>
          <w:b w:val="0"/>
          <w:bCs w:val="0"/>
          <w:noProof/>
          <w:lang w:val="ru-RU"/>
        </w:rPr>
        <w:t>долж</w:t>
      </w:r>
      <w:r w:rsidR="00254DD2">
        <w:rPr>
          <w:b w:val="0"/>
          <w:bCs w:val="0"/>
          <w:noProof/>
          <w:lang w:val="ru-RU"/>
        </w:rPr>
        <w:t>но</w:t>
      </w:r>
      <w:r w:rsidR="00FD1AF9">
        <w:rPr>
          <w:b w:val="0"/>
          <w:bCs w:val="0"/>
          <w:noProof/>
          <w:lang w:val="ru-RU"/>
        </w:rPr>
        <w:t xml:space="preserve"> предоставлять пользователю такой минимальный </w:t>
      </w:r>
      <w:r w:rsidR="00FD1AF9" w:rsidRPr="00382626">
        <w:rPr>
          <w:b w:val="0"/>
          <w:bCs w:val="0"/>
          <w:noProof/>
          <w:lang w:val="ru-RU"/>
        </w:rPr>
        <w:t>функционал как</w:t>
      </w:r>
      <w:r w:rsidR="00FD1AF9">
        <w:rPr>
          <w:b w:val="0"/>
          <w:bCs w:val="0"/>
          <w:noProof/>
          <w:lang w:val="ru-RU"/>
        </w:rPr>
        <w:t>:</w:t>
      </w:r>
    </w:p>
    <w:p w14:paraId="5B7C10CA" w14:textId="571BD353" w:rsidR="00FD1AF9" w:rsidRDefault="004F0E13" w:rsidP="004F0E13">
      <w:pPr>
        <w:pStyle w:val="20"/>
        <w:numPr>
          <w:ilvl w:val="0"/>
          <w:numId w:val="10"/>
        </w:numPr>
        <w:rPr>
          <w:b w:val="0"/>
          <w:bCs w:val="0"/>
          <w:noProof/>
          <w:lang w:val="ru-RU"/>
        </w:rPr>
      </w:pPr>
      <w:r w:rsidRPr="004F0E13">
        <w:rPr>
          <w:b w:val="0"/>
          <w:bCs w:val="0"/>
          <w:noProof/>
          <w:lang w:val="ru-RU"/>
        </w:rPr>
        <w:t>создание паттернов для различных инструментов (ударные, пианино)</w:t>
      </w:r>
      <w:r w:rsidR="00FD1AF9">
        <w:rPr>
          <w:b w:val="0"/>
          <w:bCs w:val="0"/>
          <w:noProof/>
          <w:lang w:val="ru-RU"/>
        </w:rPr>
        <w:t>;</w:t>
      </w:r>
    </w:p>
    <w:p w14:paraId="67EFD660" w14:textId="6A039331" w:rsidR="00F93D89" w:rsidRDefault="004F0E13" w:rsidP="004F0E13">
      <w:pPr>
        <w:pStyle w:val="20"/>
        <w:numPr>
          <w:ilvl w:val="0"/>
          <w:numId w:val="10"/>
        </w:numPr>
        <w:rPr>
          <w:b w:val="0"/>
          <w:bCs w:val="0"/>
          <w:noProof/>
          <w:lang w:val="ru-RU"/>
        </w:rPr>
      </w:pPr>
      <w:r w:rsidRPr="004F0E13">
        <w:rPr>
          <w:b w:val="0"/>
          <w:bCs w:val="0"/>
          <w:noProof/>
          <w:lang w:val="ru-RU"/>
        </w:rPr>
        <w:t>настройка темпа воспроизведения композиции</w:t>
      </w:r>
      <w:r w:rsidR="00F93D89">
        <w:rPr>
          <w:b w:val="0"/>
          <w:bCs w:val="0"/>
          <w:noProof/>
          <w:lang w:val="ru-RU"/>
        </w:rPr>
        <w:t>;</w:t>
      </w:r>
    </w:p>
    <w:p w14:paraId="44879547" w14:textId="3A3BD6DA" w:rsidR="00FA3600" w:rsidRDefault="004F0E13" w:rsidP="004F0E13">
      <w:pPr>
        <w:pStyle w:val="20"/>
        <w:numPr>
          <w:ilvl w:val="0"/>
          <w:numId w:val="10"/>
        </w:numPr>
        <w:rPr>
          <w:b w:val="0"/>
          <w:bCs w:val="0"/>
          <w:noProof/>
          <w:lang w:val="ru-RU"/>
        </w:rPr>
      </w:pPr>
      <w:r w:rsidRPr="004F0E13">
        <w:rPr>
          <w:b w:val="0"/>
          <w:bCs w:val="0"/>
          <w:noProof/>
          <w:lang w:val="ru-RU"/>
        </w:rPr>
        <w:t>воспроизведение созданной композиции</w:t>
      </w:r>
      <w:r w:rsidR="00FD1AF9">
        <w:rPr>
          <w:b w:val="0"/>
          <w:bCs w:val="0"/>
          <w:noProof/>
          <w:lang w:val="ru-RU"/>
        </w:rPr>
        <w:t>;</w:t>
      </w:r>
    </w:p>
    <w:p w14:paraId="44857E0F" w14:textId="28289A63" w:rsidR="00F93D89" w:rsidRDefault="004F0E13" w:rsidP="004F0E13">
      <w:pPr>
        <w:pStyle w:val="20"/>
        <w:numPr>
          <w:ilvl w:val="0"/>
          <w:numId w:val="10"/>
        </w:numPr>
        <w:rPr>
          <w:b w:val="0"/>
          <w:bCs w:val="0"/>
          <w:noProof/>
          <w:lang w:val="ru-RU"/>
        </w:rPr>
      </w:pPr>
      <w:r w:rsidRPr="004F0E13">
        <w:rPr>
          <w:b w:val="0"/>
          <w:bCs w:val="0"/>
          <w:noProof/>
          <w:lang w:val="ru-RU"/>
        </w:rPr>
        <w:t>изменение звуков инструментов</w:t>
      </w:r>
      <w:r w:rsidR="00F93D89">
        <w:rPr>
          <w:b w:val="0"/>
          <w:bCs w:val="0"/>
          <w:noProof/>
          <w:lang w:val="ru-RU"/>
        </w:rPr>
        <w:t>;</w:t>
      </w:r>
    </w:p>
    <w:p w14:paraId="38B78AE0" w14:textId="0FB72395" w:rsidR="004F0E13" w:rsidRPr="007F0A39" w:rsidRDefault="004F0E13" w:rsidP="004F0E13">
      <w:pPr>
        <w:pStyle w:val="20"/>
        <w:numPr>
          <w:ilvl w:val="0"/>
          <w:numId w:val="10"/>
        </w:numPr>
        <w:rPr>
          <w:b w:val="0"/>
          <w:bCs w:val="0"/>
          <w:noProof/>
          <w:lang w:val="ru-RU"/>
        </w:rPr>
      </w:pPr>
      <w:r w:rsidRPr="004F0E13">
        <w:rPr>
          <w:b w:val="0"/>
          <w:bCs w:val="0"/>
          <w:noProof/>
          <w:lang w:val="ru-RU"/>
        </w:rPr>
        <w:t>сохранение композиции в аудиофайле формата WAV;</w:t>
      </w:r>
    </w:p>
    <w:p w14:paraId="346CBE2B" w14:textId="42DDEC4E" w:rsidR="00C86D0B" w:rsidRDefault="00895D9D" w:rsidP="00B74C0E">
      <w:pPr>
        <w:pStyle w:val="20"/>
        <w:numPr>
          <w:ilvl w:val="0"/>
          <w:numId w:val="10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завершение работы программы</w:t>
      </w:r>
      <w:r w:rsidR="008C19E7" w:rsidRPr="00C86D0B">
        <w:rPr>
          <w:b w:val="0"/>
          <w:bCs w:val="0"/>
          <w:noProof/>
          <w:lang w:val="ru-RU"/>
        </w:rPr>
        <w:t>.</w:t>
      </w:r>
      <w:r w:rsidR="00C86D0B" w:rsidRPr="00C86D0B">
        <w:rPr>
          <w:b w:val="0"/>
          <w:bCs w:val="0"/>
          <w:noProof/>
          <w:lang w:val="ru-RU"/>
        </w:rPr>
        <w:t xml:space="preserve"> </w:t>
      </w:r>
    </w:p>
    <w:p w14:paraId="42CB7122" w14:textId="77777777" w:rsidR="00EB5095" w:rsidRPr="00DB47B7" w:rsidRDefault="00EB5095" w:rsidP="00B74C0E">
      <w:pPr>
        <w:pStyle w:val="20"/>
        <w:rPr>
          <w:b w:val="0"/>
          <w:bCs w:val="0"/>
          <w:noProof/>
          <w:lang w:val="ru-RU"/>
        </w:rPr>
      </w:pPr>
    </w:p>
    <w:p w14:paraId="478D56FC" w14:textId="12B50F1B" w:rsidR="00732404" w:rsidRDefault="003B3BBA" w:rsidP="00B74C0E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noProof/>
          <w:lang w:val="ru-RU"/>
        </w:rPr>
        <w:t>2</w:t>
      </w:r>
      <w:r w:rsidR="001301F5" w:rsidRPr="001301F5">
        <w:rPr>
          <w:noProof/>
          <w:lang w:val="ru-RU"/>
        </w:rPr>
        <w:t>.3.1</w:t>
      </w:r>
      <w:r w:rsidR="001301F5">
        <w:rPr>
          <w:b w:val="0"/>
          <w:bCs w:val="0"/>
          <w:noProof/>
          <w:lang w:val="ru-RU"/>
        </w:rPr>
        <w:t xml:space="preserve"> </w:t>
      </w:r>
      <w:r w:rsidR="004F0E13" w:rsidRPr="004F0E13">
        <w:rPr>
          <w:b w:val="0"/>
          <w:bCs w:val="0"/>
          <w:noProof/>
          <w:lang w:val="ru-RU"/>
        </w:rPr>
        <w:t>Создание паттернов инструментов</w:t>
      </w:r>
    </w:p>
    <w:p w14:paraId="7C4A6367" w14:textId="57CA38BA" w:rsidR="001301F5" w:rsidRDefault="00C86D0B" w:rsidP="00B74C0E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</w:t>
      </w:r>
      <w:r w:rsidR="00E81D7D" w:rsidRPr="00E81D7D">
        <w:rPr>
          <w:lang w:val="ru-RU"/>
        </w:rPr>
        <w:t xml:space="preserve"> </w:t>
      </w:r>
      <w:r w:rsidR="00E81D7D" w:rsidRPr="00E81D7D">
        <w:rPr>
          <w:b w:val="0"/>
          <w:bCs w:val="0"/>
          <w:noProof/>
          <w:lang w:val="ru-RU"/>
        </w:rPr>
        <w:t>программе должны быть предусмотрены инструменты для создания музыкальных паттернов для различных инструментов, таких как ударные и пианино. Для этого должны быть предусмотрены кнопки и контроллеры, позволяющие выбирать и настраивать ноты и ритмы. Паттерны должны быть визуализированы на экране, что обеспечит удобство редактирования и контроля за результатом.</w:t>
      </w:r>
      <w:r w:rsidR="00F93D89">
        <w:rPr>
          <w:b w:val="0"/>
          <w:bCs w:val="0"/>
          <w:noProof/>
          <w:lang w:val="ru-RU"/>
        </w:rPr>
        <w:t xml:space="preserve"> </w:t>
      </w:r>
    </w:p>
    <w:p w14:paraId="0CE49587" w14:textId="77777777" w:rsidR="00EB5095" w:rsidRDefault="00EB5095" w:rsidP="00B74C0E">
      <w:pPr>
        <w:pStyle w:val="20"/>
        <w:ind w:firstLine="720"/>
        <w:rPr>
          <w:b w:val="0"/>
          <w:bCs w:val="0"/>
          <w:lang w:val="ru-RU"/>
        </w:rPr>
      </w:pPr>
    </w:p>
    <w:p w14:paraId="74906C78" w14:textId="618DC29B" w:rsidR="001F5713" w:rsidRPr="00B9278C" w:rsidRDefault="001F5713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lang w:val="ru-RU"/>
        </w:rPr>
        <w:t>2</w:t>
      </w:r>
      <w:r w:rsidRPr="00FD1AF9">
        <w:rPr>
          <w:rStyle w:val="sy1"/>
          <w:lang w:val="ru-RU"/>
        </w:rPr>
        <w:t>.3.</w:t>
      </w:r>
      <w:r>
        <w:rPr>
          <w:rStyle w:val="sy1"/>
          <w:lang w:val="ru-RU"/>
        </w:rPr>
        <w:t>2</w:t>
      </w:r>
      <w:r>
        <w:rPr>
          <w:rStyle w:val="sy1"/>
          <w:b w:val="0"/>
          <w:bCs w:val="0"/>
          <w:lang w:val="ru-RU"/>
        </w:rPr>
        <w:t xml:space="preserve"> </w:t>
      </w:r>
      <w:r w:rsidR="00E81D7D">
        <w:rPr>
          <w:b w:val="0"/>
          <w:bCs w:val="0"/>
          <w:noProof/>
          <w:lang w:val="ru-RU"/>
        </w:rPr>
        <w:t>Н</w:t>
      </w:r>
      <w:r w:rsidR="00E81D7D" w:rsidRPr="004F0E13">
        <w:rPr>
          <w:b w:val="0"/>
          <w:bCs w:val="0"/>
          <w:noProof/>
          <w:lang w:val="ru-RU"/>
        </w:rPr>
        <w:t>астройка темпа воспроизведения композиции</w:t>
      </w:r>
    </w:p>
    <w:p w14:paraId="77902FA5" w14:textId="4EC10EEE" w:rsidR="001F5713" w:rsidRPr="00E81D7D" w:rsidRDefault="00E81D7D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 w:rsidRPr="00E81D7D">
        <w:rPr>
          <w:rStyle w:val="sy1"/>
          <w:b w:val="0"/>
          <w:bCs w:val="0"/>
          <w:lang w:val="be-BY"/>
        </w:rPr>
        <w:t>Программа должна предоставлять пользователю возможность регулировать темп композиции через поле ввода BPM. Темп должен оказывать влияние на скорость воспроизведения паттернов и всех инструментов. В случае ввода недопустимого значения должна быть предусмотрена система уведомлений для информирования пользователя</w:t>
      </w:r>
      <w:r w:rsidR="00D03E6F">
        <w:rPr>
          <w:rStyle w:val="sy1"/>
          <w:b w:val="0"/>
          <w:bCs w:val="0"/>
          <w:lang w:val="be-BY"/>
        </w:rPr>
        <w:t>.</w:t>
      </w:r>
    </w:p>
    <w:p w14:paraId="68D0915D" w14:textId="77777777" w:rsidR="00EB5095" w:rsidRDefault="00EB5095" w:rsidP="00B74C0E">
      <w:pPr>
        <w:pStyle w:val="20"/>
        <w:ind w:firstLine="720"/>
        <w:rPr>
          <w:b w:val="0"/>
          <w:bCs w:val="0"/>
          <w:noProof/>
          <w:lang w:val="ru-RU"/>
        </w:rPr>
      </w:pPr>
    </w:p>
    <w:p w14:paraId="7B2F51E4" w14:textId="1AC90F1E" w:rsidR="00FD1AF9" w:rsidRPr="00B9278C" w:rsidRDefault="00FF2154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lang w:val="ru-RU"/>
        </w:rPr>
        <w:t>2</w:t>
      </w:r>
      <w:r w:rsidR="00FD1AF9" w:rsidRPr="00FD1AF9">
        <w:rPr>
          <w:rStyle w:val="sy1"/>
          <w:lang w:val="ru-RU"/>
        </w:rPr>
        <w:t>.3.</w:t>
      </w:r>
      <w:r w:rsidR="001F5713">
        <w:rPr>
          <w:rStyle w:val="sy1"/>
          <w:lang w:val="ru-RU"/>
        </w:rPr>
        <w:t>3</w:t>
      </w:r>
      <w:r w:rsidR="00FD1AF9">
        <w:rPr>
          <w:rStyle w:val="sy1"/>
          <w:b w:val="0"/>
          <w:bCs w:val="0"/>
          <w:lang w:val="ru-RU"/>
        </w:rPr>
        <w:t xml:space="preserve"> </w:t>
      </w:r>
      <w:r w:rsidR="00E81D7D">
        <w:rPr>
          <w:b w:val="0"/>
          <w:bCs w:val="0"/>
          <w:noProof/>
          <w:lang w:val="ru-RU"/>
        </w:rPr>
        <w:t>В</w:t>
      </w:r>
      <w:r w:rsidR="00E81D7D" w:rsidRPr="004F0E13">
        <w:rPr>
          <w:b w:val="0"/>
          <w:bCs w:val="0"/>
          <w:noProof/>
          <w:lang w:val="ru-RU"/>
        </w:rPr>
        <w:t>оспроизведение созданной композиции</w:t>
      </w:r>
    </w:p>
    <w:p w14:paraId="465370B6" w14:textId="00502A9D" w:rsidR="001758D1" w:rsidRDefault="00E81D7D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 w:rsidRPr="00E81D7D">
        <w:rPr>
          <w:rStyle w:val="sy1"/>
          <w:b w:val="0"/>
          <w:bCs w:val="0"/>
          <w:lang w:val="ru-RU"/>
        </w:rPr>
        <w:t xml:space="preserve">Программа должна предусматривать возможность воспроизведения созданной композиции. Для этого должна быть предусмотрена кнопка для </w:t>
      </w:r>
      <w:r w:rsidRPr="00E81D7D">
        <w:rPr>
          <w:rStyle w:val="sy1"/>
          <w:b w:val="0"/>
          <w:bCs w:val="0"/>
          <w:lang w:val="ru-RU"/>
        </w:rPr>
        <w:lastRenderedPageBreak/>
        <w:t>начала воспроизведения, при этом синхронизация всех инструментов и паттернов должна соответствовать заданному темпу.</w:t>
      </w:r>
      <w:r w:rsidR="001758D1">
        <w:rPr>
          <w:rStyle w:val="sy1"/>
          <w:b w:val="0"/>
          <w:bCs w:val="0"/>
          <w:lang w:val="ru-RU"/>
        </w:rPr>
        <w:t xml:space="preserve"> </w:t>
      </w:r>
    </w:p>
    <w:p w14:paraId="63DAE5EA" w14:textId="77777777" w:rsidR="00EB5095" w:rsidRDefault="00EB5095" w:rsidP="00B74C0E">
      <w:pPr>
        <w:pStyle w:val="20"/>
        <w:ind w:firstLine="720"/>
        <w:rPr>
          <w:b w:val="0"/>
          <w:bCs w:val="0"/>
          <w:lang w:val="be-BY"/>
        </w:rPr>
      </w:pPr>
    </w:p>
    <w:p w14:paraId="5D207E54" w14:textId="4D776FED" w:rsidR="001F5713" w:rsidRPr="00B9278C" w:rsidRDefault="001F5713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lang w:val="ru-RU"/>
        </w:rPr>
        <w:t>2</w:t>
      </w:r>
      <w:r w:rsidRPr="00FD1AF9">
        <w:rPr>
          <w:rStyle w:val="sy1"/>
          <w:lang w:val="ru-RU"/>
        </w:rPr>
        <w:t>.3.</w:t>
      </w:r>
      <w:r>
        <w:rPr>
          <w:rStyle w:val="sy1"/>
          <w:lang w:val="ru-RU"/>
        </w:rPr>
        <w:t>4</w:t>
      </w:r>
      <w:r>
        <w:rPr>
          <w:rStyle w:val="sy1"/>
          <w:b w:val="0"/>
          <w:bCs w:val="0"/>
          <w:lang w:val="ru-RU"/>
        </w:rPr>
        <w:t xml:space="preserve"> </w:t>
      </w:r>
      <w:r w:rsidR="00E81D7D">
        <w:rPr>
          <w:b w:val="0"/>
          <w:bCs w:val="0"/>
          <w:noProof/>
          <w:lang w:val="ru-RU"/>
        </w:rPr>
        <w:t>И</w:t>
      </w:r>
      <w:r w:rsidR="00E81D7D" w:rsidRPr="004F0E13">
        <w:rPr>
          <w:b w:val="0"/>
          <w:bCs w:val="0"/>
          <w:noProof/>
          <w:lang w:val="ru-RU"/>
        </w:rPr>
        <w:t>зменение звуков инструментов</w:t>
      </w:r>
    </w:p>
    <w:p w14:paraId="79A6F2CE" w14:textId="74FBCD8A" w:rsidR="00EB5095" w:rsidRDefault="00E81D7D" w:rsidP="00B74C0E">
      <w:pPr>
        <w:pStyle w:val="20"/>
        <w:ind w:firstLine="720"/>
        <w:rPr>
          <w:b w:val="0"/>
          <w:bCs w:val="0"/>
          <w:lang w:val="ru-RU"/>
        </w:rPr>
      </w:pPr>
      <w:r w:rsidRPr="00E81D7D">
        <w:rPr>
          <w:b w:val="0"/>
          <w:bCs w:val="0"/>
          <w:lang w:val="ru-RU"/>
        </w:rPr>
        <w:t>В программе должны быть предусмотрены функции для изменения звуков инструментов, включая возможность выбора нового WAV-файла для инструментов, таких как ударные. Это обеспечит гибкость настроек звука и позволит пользователю адаптировать композицию под свои предпочтения.</w:t>
      </w:r>
    </w:p>
    <w:p w14:paraId="7B090A69" w14:textId="70A9367A" w:rsidR="00D03E6F" w:rsidRDefault="00D03E6F" w:rsidP="00B74C0E">
      <w:pPr>
        <w:pStyle w:val="20"/>
        <w:ind w:firstLine="720"/>
        <w:rPr>
          <w:b w:val="0"/>
          <w:bCs w:val="0"/>
          <w:lang w:val="ru-RU"/>
        </w:rPr>
      </w:pPr>
    </w:p>
    <w:p w14:paraId="3771D29A" w14:textId="3F338B8A" w:rsidR="00D03E6F" w:rsidRPr="00B9278C" w:rsidRDefault="00D03E6F" w:rsidP="00D03E6F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lang w:val="ru-RU"/>
        </w:rPr>
        <w:t>2</w:t>
      </w:r>
      <w:r w:rsidRPr="00FD1AF9">
        <w:rPr>
          <w:rStyle w:val="sy1"/>
          <w:lang w:val="ru-RU"/>
        </w:rPr>
        <w:t>.3.</w:t>
      </w:r>
      <w:r>
        <w:rPr>
          <w:rStyle w:val="sy1"/>
          <w:lang w:val="ru-RU"/>
        </w:rPr>
        <w:t>5</w:t>
      </w:r>
      <w:r>
        <w:rPr>
          <w:rStyle w:val="sy1"/>
          <w:b w:val="0"/>
          <w:bCs w:val="0"/>
          <w:lang w:val="ru-RU"/>
        </w:rPr>
        <w:t xml:space="preserve"> </w:t>
      </w:r>
      <w:r>
        <w:rPr>
          <w:b w:val="0"/>
          <w:bCs w:val="0"/>
          <w:noProof/>
          <w:lang w:val="ru-RU"/>
        </w:rPr>
        <w:t>С</w:t>
      </w:r>
      <w:r w:rsidRPr="004F0E13">
        <w:rPr>
          <w:b w:val="0"/>
          <w:bCs w:val="0"/>
          <w:noProof/>
          <w:lang w:val="ru-RU"/>
        </w:rPr>
        <w:t>охранение композиции в аудиофайле формата WAV</w:t>
      </w:r>
    </w:p>
    <w:p w14:paraId="4C2E149F" w14:textId="5E2E83C7" w:rsidR="00E81D7D" w:rsidRDefault="00D03E6F" w:rsidP="00B74C0E">
      <w:pPr>
        <w:pStyle w:val="20"/>
        <w:ind w:firstLine="720"/>
        <w:rPr>
          <w:b w:val="0"/>
          <w:bCs w:val="0"/>
          <w:lang w:val="ru-RU"/>
        </w:rPr>
      </w:pPr>
      <w:r w:rsidRPr="00D03E6F">
        <w:rPr>
          <w:b w:val="0"/>
          <w:bCs w:val="0"/>
          <w:lang w:val="ru-RU"/>
        </w:rPr>
        <w:t>Программа должна предоставлять возможность сохранить завершенную компо</w:t>
      </w:r>
      <w:r>
        <w:rPr>
          <w:b w:val="0"/>
          <w:bCs w:val="0"/>
          <w:lang w:val="ru-RU"/>
        </w:rPr>
        <w:t xml:space="preserve">зицию в аудиофайле формата WAV. </w:t>
      </w:r>
      <w:r w:rsidRPr="00D03E6F">
        <w:rPr>
          <w:b w:val="0"/>
          <w:bCs w:val="0"/>
          <w:lang w:val="ru-RU"/>
        </w:rPr>
        <w:t>Для этого должны быть предусмотрены функции выбора места сохранения и задания имени файла.</w:t>
      </w:r>
    </w:p>
    <w:p w14:paraId="025C8230" w14:textId="77777777" w:rsidR="00D03E6F" w:rsidRPr="00D03E6F" w:rsidRDefault="00D03E6F" w:rsidP="00B74C0E">
      <w:pPr>
        <w:pStyle w:val="20"/>
        <w:ind w:firstLine="720"/>
        <w:rPr>
          <w:b w:val="0"/>
          <w:bCs w:val="0"/>
          <w:lang w:val="ru-RU"/>
        </w:rPr>
      </w:pPr>
    </w:p>
    <w:p w14:paraId="14373991" w14:textId="43A0E5BA" w:rsidR="009D5DFB" w:rsidRDefault="00FF2154" w:rsidP="00B74C0E">
      <w:pPr>
        <w:pStyle w:val="20"/>
        <w:ind w:firstLine="720"/>
        <w:rPr>
          <w:b w:val="0"/>
          <w:bCs w:val="0"/>
          <w:lang w:val="ru-RU"/>
        </w:rPr>
      </w:pPr>
      <w:r>
        <w:rPr>
          <w:lang w:val="be-BY"/>
        </w:rPr>
        <w:t>2</w:t>
      </w:r>
      <w:r w:rsidR="009D5DFB" w:rsidRPr="009D5DFB">
        <w:rPr>
          <w:lang w:val="be-BY"/>
        </w:rPr>
        <w:t>.3.</w:t>
      </w:r>
      <w:r w:rsidR="00D03E6F">
        <w:rPr>
          <w:lang w:val="be-BY"/>
        </w:rPr>
        <w:t>6</w:t>
      </w:r>
      <w:r w:rsidR="009D5DFB">
        <w:rPr>
          <w:b w:val="0"/>
          <w:bCs w:val="0"/>
          <w:lang w:val="be-BY"/>
        </w:rPr>
        <w:t xml:space="preserve"> </w:t>
      </w:r>
      <w:r w:rsidR="00895D9D">
        <w:rPr>
          <w:b w:val="0"/>
          <w:bCs w:val="0"/>
          <w:noProof/>
          <w:lang w:val="ru-RU"/>
        </w:rPr>
        <w:t>Завершение работы программы</w:t>
      </w:r>
    </w:p>
    <w:p w14:paraId="544E9F6F" w14:textId="7C2DFAF1" w:rsidR="00A71A3D" w:rsidRPr="00B26566" w:rsidRDefault="00E81D7D" w:rsidP="00BE1267">
      <w:pPr>
        <w:pStyle w:val="20"/>
        <w:ind w:firstLine="720"/>
        <w:rPr>
          <w:b w:val="0"/>
          <w:bCs w:val="0"/>
          <w:lang w:val="ru-RU"/>
        </w:rPr>
      </w:pPr>
      <w:r w:rsidRPr="00E81D7D">
        <w:rPr>
          <w:b w:val="0"/>
          <w:bCs w:val="0"/>
          <w:lang w:val="ru-RU"/>
        </w:rPr>
        <w:t xml:space="preserve">Программа </w:t>
      </w:r>
      <w:r w:rsidR="00D03E6F" w:rsidRPr="00D03E6F">
        <w:rPr>
          <w:b w:val="0"/>
          <w:bCs w:val="0"/>
          <w:lang w:val="ru-RU"/>
        </w:rPr>
        <w:t>должна поддерживать возможность корректного завершения работы с помощью кнопки закрытия окна</w:t>
      </w:r>
      <w:r w:rsidR="00D03E6F">
        <w:rPr>
          <w:b w:val="0"/>
          <w:bCs w:val="0"/>
          <w:lang w:val="ru-RU"/>
        </w:rPr>
        <w:t>.</w:t>
      </w:r>
      <w:r w:rsidR="00A71A3D" w:rsidRPr="00B26566">
        <w:rPr>
          <w:lang w:val="ru-RU"/>
        </w:rPr>
        <w:br w:type="page"/>
      </w:r>
    </w:p>
    <w:p w14:paraId="6621D449" w14:textId="3EB3EFBD" w:rsidR="00951783" w:rsidRDefault="00951783" w:rsidP="00B74C0E">
      <w:pPr>
        <w:pStyle w:val="1"/>
        <w:ind w:left="1077" w:hanging="357"/>
      </w:pPr>
      <w:bookmarkStart w:id="11" w:name="_Toc73014232"/>
      <w:bookmarkStart w:id="12" w:name="_Toc153022492"/>
      <w:bookmarkStart w:id="13" w:name="_Toc184646524"/>
      <w:r w:rsidRPr="00A333A9">
        <w:lastRenderedPageBreak/>
        <w:t>ПРОЕКТИРОВАНИЕ ПРОГРАММНОГО СРЕДСТВА</w:t>
      </w:r>
      <w:bookmarkEnd w:id="11"/>
      <w:bookmarkEnd w:id="12"/>
      <w:bookmarkEnd w:id="13"/>
    </w:p>
    <w:p w14:paraId="11FA8DAE" w14:textId="77777777" w:rsidR="00951783" w:rsidRPr="00951783" w:rsidRDefault="00951783" w:rsidP="00B74C0E">
      <w:pPr>
        <w:spacing w:line="240" w:lineRule="auto"/>
        <w:rPr>
          <w:lang w:val="en-US"/>
        </w:rPr>
      </w:pPr>
    </w:p>
    <w:p w14:paraId="374D0A57" w14:textId="38A64333" w:rsidR="006E3440" w:rsidRDefault="00951783" w:rsidP="00B74C0E">
      <w:pPr>
        <w:pStyle w:val="2"/>
        <w:numPr>
          <w:ilvl w:val="1"/>
          <w:numId w:val="43"/>
        </w:numPr>
        <w:ind w:left="1077" w:hanging="357"/>
      </w:pPr>
      <w:bookmarkStart w:id="14" w:name="_Toc153022493"/>
      <w:r>
        <w:rPr>
          <w:lang w:val="ru-RU"/>
        </w:rPr>
        <w:t xml:space="preserve"> </w:t>
      </w:r>
      <w:bookmarkStart w:id="15" w:name="_Toc184646525"/>
      <w:r w:rsidRPr="00A333A9">
        <w:t>Обобщенный алгоритм работы ПС</w:t>
      </w:r>
      <w:bookmarkEnd w:id="14"/>
      <w:bookmarkEnd w:id="15"/>
    </w:p>
    <w:p w14:paraId="30C42588" w14:textId="77777777" w:rsidR="00EB5095" w:rsidRPr="00EB5095" w:rsidRDefault="00EB5095" w:rsidP="00B74C0E">
      <w:pPr>
        <w:spacing w:line="240" w:lineRule="auto"/>
        <w:rPr>
          <w:lang w:val="en-US"/>
        </w:rPr>
      </w:pPr>
    </w:p>
    <w:p w14:paraId="44EC6180" w14:textId="21926D8B" w:rsidR="006E3440" w:rsidRPr="00EB5095" w:rsidRDefault="00951783" w:rsidP="00B74C0E">
      <w:pPr>
        <w:pStyle w:val="af9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ru-RU"/>
        </w:rPr>
      </w:pPr>
      <w:r w:rsidRPr="00EB5095">
        <w:rPr>
          <w:color w:val="000000"/>
          <w:sz w:val="28"/>
          <w:szCs w:val="28"/>
          <w:lang w:val="ru-RU"/>
        </w:rPr>
        <w:t>Блок-схема обобщённого алгоритма работы программного средства представлена в Приложении А, Рисунок 1.</w:t>
      </w:r>
    </w:p>
    <w:p w14:paraId="1DB3F40C" w14:textId="77777777" w:rsidR="006E3440" w:rsidRPr="00A02C24" w:rsidRDefault="006E3440" w:rsidP="00B74C0E">
      <w:pPr>
        <w:pStyle w:val="af9"/>
        <w:spacing w:before="0" w:beforeAutospacing="0" w:after="0" w:afterAutospacing="0"/>
        <w:ind w:firstLine="709"/>
        <w:jc w:val="both"/>
        <w:rPr>
          <w:lang w:val="ru-RU"/>
        </w:rPr>
      </w:pPr>
    </w:p>
    <w:p w14:paraId="0F66CF2D" w14:textId="15883653" w:rsidR="00951783" w:rsidRDefault="00951783" w:rsidP="00B74C0E">
      <w:pPr>
        <w:pStyle w:val="2"/>
        <w:numPr>
          <w:ilvl w:val="1"/>
          <w:numId w:val="43"/>
        </w:numPr>
        <w:ind w:left="1077" w:hanging="357"/>
        <w:rPr>
          <w:lang w:val="ru-RU"/>
        </w:rPr>
      </w:pPr>
      <w:r>
        <w:rPr>
          <w:lang w:val="ru-RU"/>
        </w:rPr>
        <w:t xml:space="preserve"> </w:t>
      </w:r>
      <w:bookmarkStart w:id="16" w:name="_Toc184646526"/>
      <w:r>
        <w:rPr>
          <w:lang w:val="ru-RU"/>
        </w:rPr>
        <w:t>Разработка алгоритмов</w:t>
      </w:r>
      <w:bookmarkEnd w:id="16"/>
    </w:p>
    <w:p w14:paraId="7229198F" w14:textId="77777777" w:rsidR="00951783" w:rsidRDefault="00951783" w:rsidP="00B74C0E">
      <w:pPr>
        <w:spacing w:line="240" w:lineRule="auto"/>
      </w:pPr>
    </w:p>
    <w:p w14:paraId="6C128986" w14:textId="594A8DF9" w:rsidR="006E3440" w:rsidRPr="006E3440" w:rsidRDefault="006E3440" w:rsidP="00B74C0E">
      <w:pPr>
        <w:pStyle w:val="20"/>
        <w:ind w:firstLine="720"/>
        <w:rPr>
          <w:b w:val="0"/>
          <w:bCs w:val="0"/>
          <w:noProof/>
          <w:lang w:val="ru-RU"/>
        </w:rPr>
      </w:pPr>
      <w:r w:rsidRPr="006E3440">
        <w:rPr>
          <w:noProof/>
          <w:lang w:val="ru-RU"/>
        </w:rPr>
        <w:t>3</w:t>
      </w:r>
      <w:r w:rsidRPr="001301F5">
        <w:rPr>
          <w:noProof/>
          <w:lang w:val="ru-RU"/>
        </w:rPr>
        <w:t>.</w:t>
      </w:r>
      <w:r w:rsidRPr="006E3440">
        <w:rPr>
          <w:noProof/>
          <w:lang w:val="ru-RU"/>
        </w:rPr>
        <w:t>2</w:t>
      </w:r>
      <w:r w:rsidRPr="001301F5">
        <w:rPr>
          <w:noProof/>
          <w:lang w:val="ru-RU"/>
        </w:rPr>
        <w:t>.1</w:t>
      </w:r>
      <w:r>
        <w:rPr>
          <w:b w:val="0"/>
          <w:bCs w:val="0"/>
          <w:noProof/>
          <w:lang w:val="ru-RU"/>
        </w:rPr>
        <w:tab/>
        <w:t xml:space="preserve">Алгоритм </w:t>
      </w:r>
      <w:r w:rsidR="007D5C9A">
        <w:rPr>
          <w:b w:val="0"/>
          <w:bCs w:val="0"/>
          <w:noProof/>
          <w:lang w:val="ru-RU"/>
        </w:rPr>
        <w:t>воспроизведения</w:t>
      </w:r>
      <w:r w:rsidR="007D5C9A" w:rsidRPr="004F0E13">
        <w:rPr>
          <w:b w:val="0"/>
          <w:bCs w:val="0"/>
          <w:noProof/>
          <w:lang w:val="ru-RU"/>
        </w:rPr>
        <w:t xml:space="preserve"> созданной композиции</w:t>
      </w:r>
    </w:p>
    <w:p w14:paraId="54109726" w14:textId="1105099D" w:rsidR="006E3440" w:rsidRDefault="007D5C9A" w:rsidP="007D5C9A">
      <w:pPr>
        <w:pStyle w:val="20"/>
        <w:ind w:left="720"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Для воспроизведения созданной композиции необходимо сначала создать буфер, который будет зранить данные </w:t>
      </w:r>
      <w:r>
        <w:rPr>
          <w:b w:val="0"/>
          <w:bCs w:val="0"/>
          <w:noProof/>
        </w:rPr>
        <w:t>wav</w:t>
      </w:r>
      <w:r w:rsidRPr="007D5C9A">
        <w:rPr>
          <w:b w:val="0"/>
          <w:bCs w:val="0"/>
          <w:noProof/>
          <w:lang w:val="ru-RU"/>
        </w:rPr>
        <w:t>-</w:t>
      </w:r>
      <w:r>
        <w:rPr>
          <w:b w:val="0"/>
          <w:bCs w:val="0"/>
          <w:noProof/>
          <w:lang w:val="ru-RU"/>
        </w:rPr>
        <w:t xml:space="preserve">файла, затем сохранить его и открыть для воспроизведения. </w:t>
      </w:r>
      <w:r w:rsidR="006E3440">
        <w:rPr>
          <w:b w:val="0"/>
          <w:bCs w:val="0"/>
          <w:noProof/>
          <w:lang w:val="ru-RU"/>
        </w:rPr>
        <w:t>Блок-схема алгоритма представлена на рисунке 3.1.</w:t>
      </w:r>
    </w:p>
    <w:p w14:paraId="7BF556DE" w14:textId="77777777" w:rsidR="006E3440" w:rsidRDefault="006E3440" w:rsidP="00B74C0E">
      <w:pPr>
        <w:pStyle w:val="20"/>
        <w:ind w:firstLine="720"/>
        <w:rPr>
          <w:b w:val="0"/>
          <w:bCs w:val="0"/>
          <w:noProof/>
          <w:lang w:val="ru-RU"/>
        </w:rPr>
      </w:pPr>
    </w:p>
    <w:p w14:paraId="7BB6A541" w14:textId="108AC835" w:rsidR="006E3440" w:rsidRDefault="00895D9D" w:rsidP="00B74C0E">
      <w:pPr>
        <w:pStyle w:val="20"/>
        <w:ind w:firstLine="720"/>
        <w:jc w:val="center"/>
        <w:rPr>
          <w:b w:val="0"/>
          <w:bCs w:val="0"/>
          <w:noProof/>
          <w:lang w:val="ru-RU"/>
        </w:rPr>
      </w:pPr>
      <w:r>
        <w:object w:dxaOrig="2874" w:dyaOrig="5792" w14:anchorId="03027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2in;height:289.5pt" o:ole="">
            <v:imagedata r:id="rId18" o:title=""/>
          </v:shape>
          <o:OLEObject Type="Embed" ProgID="Visio.Drawing.11" ShapeID="_x0000_i1058" DrawAspect="Content" ObjectID="_1795259430" r:id="rId19"/>
        </w:object>
      </w:r>
    </w:p>
    <w:p w14:paraId="4BAAD7E7" w14:textId="77777777" w:rsidR="006E3440" w:rsidRDefault="006E3440" w:rsidP="00B74C0E">
      <w:pPr>
        <w:pStyle w:val="20"/>
        <w:ind w:firstLine="720"/>
        <w:jc w:val="center"/>
        <w:rPr>
          <w:b w:val="0"/>
          <w:bCs w:val="0"/>
          <w:noProof/>
          <w:lang w:val="ru-RU"/>
        </w:rPr>
      </w:pPr>
    </w:p>
    <w:p w14:paraId="7538CDB3" w14:textId="6A9AA2FD" w:rsidR="006E3440" w:rsidRDefault="006E3440" w:rsidP="00B74C0E">
      <w:pPr>
        <w:pStyle w:val="20"/>
        <w:ind w:firstLine="720"/>
        <w:jc w:val="center"/>
        <w:rPr>
          <w:b w:val="0"/>
          <w:bCs w:val="0"/>
          <w:lang w:val="ru-RU"/>
        </w:rPr>
      </w:pPr>
      <w:r w:rsidRPr="006E3440">
        <w:rPr>
          <w:b w:val="0"/>
          <w:bCs w:val="0"/>
          <w:lang w:val="ru-RU"/>
        </w:rPr>
        <w:t xml:space="preserve">Рисунок </w:t>
      </w:r>
      <w:r>
        <w:rPr>
          <w:b w:val="0"/>
          <w:bCs w:val="0"/>
          <w:lang w:val="ru-RU"/>
        </w:rPr>
        <w:t>3</w:t>
      </w:r>
      <w:r w:rsidRPr="006E3440">
        <w:rPr>
          <w:b w:val="0"/>
          <w:bCs w:val="0"/>
          <w:lang w:val="ru-RU"/>
        </w:rPr>
        <w:t xml:space="preserve">.1 – Блок-схема алгоритма </w:t>
      </w:r>
      <w:r w:rsidR="00895D9D">
        <w:rPr>
          <w:b w:val="0"/>
          <w:bCs w:val="0"/>
          <w:noProof/>
          <w:lang w:val="ru-RU"/>
        </w:rPr>
        <w:t>воспроизведения</w:t>
      </w:r>
      <w:r w:rsidR="00895D9D" w:rsidRPr="004F0E13">
        <w:rPr>
          <w:b w:val="0"/>
          <w:bCs w:val="0"/>
          <w:noProof/>
          <w:lang w:val="ru-RU"/>
        </w:rPr>
        <w:t xml:space="preserve"> созданной композиции</w:t>
      </w:r>
    </w:p>
    <w:p w14:paraId="7F6CF5D4" w14:textId="77777777" w:rsidR="00895D9D" w:rsidRPr="006E3440" w:rsidRDefault="00895D9D" w:rsidP="00B74C0E">
      <w:pPr>
        <w:pStyle w:val="20"/>
        <w:ind w:firstLine="720"/>
        <w:jc w:val="center"/>
        <w:rPr>
          <w:b w:val="0"/>
          <w:bCs w:val="0"/>
          <w:noProof/>
          <w:lang w:val="ru-RU"/>
        </w:rPr>
      </w:pPr>
    </w:p>
    <w:p w14:paraId="1E033A44" w14:textId="66BE4392" w:rsidR="006E3440" w:rsidRPr="00B9278C" w:rsidRDefault="00650931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lang w:val="ru-RU"/>
        </w:rPr>
        <w:t>3</w:t>
      </w:r>
      <w:r w:rsidR="006E3440" w:rsidRPr="00FD1AF9">
        <w:rPr>
          <w:rStyle w:val="sy1"/>
          <w:lang w:val="ru-RU"/>
        </w:rPr>
        <w:t>.</w:t>
      </w:r>
      <w:r>
        <w:rPr>
          <w:rStyle w:val="sy1"/>
          <w:lang w:val="ru-RU"/>
        </w:rPr>
        <w:t>2</w:t>
      </w:r>
      <w:r w:rsidR="006E3440" w:rsidRPr="00FD1AF9">
        <w:rPr>
          <w:rStyle w:val="sy1"/>
          <w:lang w:val="ru-RU"/>
        </w:rPr>
        <w:t>.</w:t>
      </w:r>
      <w:r w:rsidR="006E3440">
        <w:rPr>
          <w:rStyle w:val="sy1"/>
          <w:lang w:val="ru-RU"/>
        </w:rPr>
        <w:t>2</w:t>
      </w:r>
      <w:r w:rsidR="006E3440">
        <w:rPr>
          <w:rStyle w:val="sy1"/>
          <w:b w:val="0"/>
          <w:bCs w:val="0"/>
          <w:lang w:val="ru-RU"/>
        </w:rPr>
        <w:tab/>
      </w:r>
      <w:r w:rsidR="00895D9D">
        <w:rPr>
          <w:rStyle w:val="sy1"/>
          <w:b w:val="0"/>
          <w:bCs w:val="0"/>
          <w:lang w:val="ru-RU"/>
        </w:rPr>
        <w:t>Алгоритм с</w:t>
      </w:r>
      <w:r w:rsidR="00895D9D">
        <w:rPr>
          <w:b w:val="0"/>
          <w:bCs w:val="0"/>
          <w:noProof/>
          <w:lang w:val="ru-RU"/>
        </w:rPr>
        <w:t>оздания паттернов для пианино</w:t>
      </w:r>
    </w:p>
    <w:p w14:paraId="7CDEF919" w14:textId="614DC42B" w:rsidR="006E3440" w:rsidRDefault="00895D9D" w:rsidP="00B74C0E">
      <w:pPr>
        <w:pStyle w:val="20"/>
        <w:ind w:firstLine="720"/>
        <w:rPr>
          <w:rStyle w:val="sy1"/>
          <w:b w:val="0"/>
          <w:bCs w:val="0"/>
          <w:lang w:val="be-BY"/>
        </w:rPr>
      </w:pPr>
      <w:r>
        <w:rPr>
          <w:rStyle w:val="sy1"/>
          <w:b w:val="0"/>
          <w:bCs w:val="0"/>
          <w:lang w:val="be-BY"/>
        </w:rPr>
        <w:t xml:space="preserve">Для создания паттерна пианино необходимо нажимать на контроллер нот пианино, добавляя или удаляя тем самым ноты. </w:t>
      </w:r>
      <w:r w:rsidR="00650931">
        <w:rPr>
          <w:rStyle w:val="sy1"/>
          <w:b w:val="0"/>
          <w:bCs w:val="0"/>
          <w:lang w:val="be-BY"/>
        </w:rPr>
        <w:t>Блок-схема алгоритма представлена на рисунке 3.2.</w:t>
      </w:r>
      <w:r w:rsidR="006E3440">
        <w:rPr>
          <w:rStyle w:val="sy1"/>
          <w:b w:val="0"/>
          <w:bCs w:val="0"/>
          <w:lang w:val="be-BY"/>
        </w:rPr>
        <w:t xml:space="preserve"> </w:t>
      </w:r>
    </w:p>
    <w:p w14:paraId="3BF1EA24" w14:textId="77777777" w:rsidR="00650931" w:rsidRDefault="00650931" w:rsidP="00B74C0E">
      <w:pPr>
        <w:pStyle w:val="20"/>
        <w:ind w:firstLine="720"/>
        <w:rPr>
          <w:rStyle w:val="sy1"/>
          <w:b w:val="0"/>
          <w:bCs w:val="0"/>
          <w:lang w:val="be-BY"/>
        </w:rPr>
      </w:pPr>
    </w:p>
    <w:p w14:paraId="5A5DCE90" w14:textId="197F4AA7" w:rsidR="00650931" w:rsidRDefault="00895D9D" w:rsidP="00963D52">
      <w:pPr>
        <w:pStyle w:val="20"/>
        <w:ind w:firstLine="720"/>
        <w:jc w:val="center"/>
      </w:pPr>
      <w:r>
        <w:object w:dxaOrig="5383" w:dyaOrig="8921" w14:anchorId="5D517841">
          <v:shape id="_x0000_i1060" type="#_x0000_t75" style="width:269.25pt;height:446.25pt" o:ole="">
            <v:imagedata r:id="rId20" o:title=""/>
          </v:shape>
          <o:OLEObject Type="Embed" ProgID="Visio.Drawing.11" ShapeID="_x0000_i1060" DrawAspect="Content" ObjectID="_1795259431" r:id="rId21"/>
        </w:object>
      </w:r>
    </w:p>
    <w:p w14:paraId="6350503A" w14:textId="77777777" w:rsidR="00650931" w:rsidRDefault="00650931" w:rsidP="00B74C0E">
      <w:pPr>
        <w:pStyle w:val="20"/>
        <w:ind w:firstLine="720"/>
        <w:jc w:val="center"/>
      </w:pPr>
    </w:p>
    <w:p w14:paraId="33EA1D9C" w14:textId="2FD94F55" w:rsidR="00951783" w:rsidRDefault="00650931" w:rsidP="00B74C0E">
      <w:pPr>
        <w:pStyle w:val="20"/>
        <w:ind w:firstLine="720"/>
        <w:jc w:val="center"/>
        <w:rPr>
          <w:b w:val="0"/>
          <w:bCs w:val="0"/>
          <w:lang w:val="ru-RU"/>
        </w:rPr>
      </w:pPr>
      <w:r w:rsidRPr="00650931">
        <w:rPr>
          <w:b w:val="0"/>
          <w:bCs w:val="0"/>
          <w:lang w:val="ru-RU"/>
        </w:rPr>
        <w:t xml:space="preserve">Рисунок </w:t>
      </w:r>
      <w:r>
        <w:rPr>
          <w:b w:val="0"/>
          <w:bCs w:val="0"/>
          <w:lang w:val="ru-RU"/>
        </w:rPr>
        <w:t>3</w:t>
      </w:r>
      <w:r w:rsidRPr="00650931">
        <w:rPr>
          <w:b w:val="0"/>
          <w:bCs w:val="0"/>
          <w:lang w:val="ru-RU"/>
        </w:rPr>
        <w:t>.</w:t>
      </w:r>
      <w:r>
        <w:rPr>
          <w:b w:val="0"/>
          <w:bCs w:val="0"/>
          <w:lang w:val="ru-RU"/>
        </w:rPr>
        <w:t>2</w:t>
      </w:r>
      <w:r w:rsidRPr="00650931">
        <w:rPr>
          <w:b w:val="0"/>
          <w:bCs w:val="0"/>
          <w:lang w:val="ru-RU"/>
        </w:rPr>
        <w:t xml:space="preserve"> – Блок-схема алгоритма </w:t>
      </w:r>
      <w:r w:rsidR="00895D9D">
        <w:rPr>
          <w:rStyle w:val="sy1"/>
          <w:b w:val="0"/>
          <w:bCs w:val="0"/>
          <w:lang w:val="ru-RU"/>
        </w:rPr>
        <w:t>с</w:t>
      </w:r>
      <w:r w:rsidR="00895D9D">
        <w:rPr>
          <w:b w:val="0"/>
          <w:bCs w:val="0"/>
          <w:noProof/>
          <w:lang w:val="ru-RU"/>
        </w:rPr>
        <w:t>оздания паттернов для пианино</w:t>
      </w:r>
    </w:p>
    <w:p w14:paraId="1F512151" w14:textId="77777777" w:rsidR="00895D9D" w:rsidRPr="00650931" w:rsidRDefault="00895D9D" w:rsidP="00B74C0E">
      <w:pPr>
        <w:pStyle w:val="20"/>
        <w:ind w:firstLine="720"/>
        <w:jc w:val="center"/>
        <w:rPr>
          <w:b w:val="0"/>
          <w:bCs w:val="0"/>
          <w:noProof/>
          <w:lang w:val="ru-RU"/>
        </w:rPr>
      </w:pPr>
    </w:p>
    <w:p w14:paraId="326CBE80" w14:textId="7C38ACA6" w:rsidR="00650931" w:rsidRPr="00B9278C" w:rsidRDefault="00650931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lang w:val="ru-RU"/>
        </w:rPr>
        <w:t>3</w:t>
      </w:r>
      <w:r w:rsidRPr="00FD1AF9">
        <w:rPr>
          <w:rStyle w:val="sy1"/>
          <w:lang w:val="ru-RU"/>
        </w:rPr>
        <w:t>.</w:t>
      </w:r>
      <w:r>
        <w:rPr>
          <w:rStyle w:val="sy1"/>
          <w:lang w:val="ru-RU"/>
        </w:rPr>
        <w:t>2</w:t>
      </w:r>
      <w:r w:rsidRPr="00FD1AF9">
        <w:rPr>
          <w:rStyle w:val="sy1"/>
          <w:lang w:val="ru-RU"/>
        </w:rPr>
        <w:t>.</w:t>
      </w:r>
      <w:r>
        <w:rPr>
          <w:rStyle w:val="sy1"/>
          <w:lang w:val="ru-RU"/>
        </w:rPr>
        <w:t>3</w:t>
      </w:r>
      <w:r w:rsidR="00895D9D">
        <w:rPr>
          <w:rStyle w:val="sy1"/>
          <w:b w:val="0"/>
          <w:bCs w:val="0"/>
          <w:lang w:val="ru-RU"/>
        </w:rPr>
        <w:tab/>
        <w:t>Алгоритм создания паттерна для ударных инструменов</w:t>
      </w:r>
    </w:p>
    <w:p w14:paraId="10D5147D" w14:textId="5FDEB479" w:rsidR="00650931" w:rsidRDefault="00895D9D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b w:val="0"/>
          <w:bCs w:val="0"/>
          <w:lang w:val="be-BY"/>
        </w:rPr>
        <w:t xml:space="preserve">Для создания паттерна </w:t>
      </w:r>
      <w:r>
        <w:rPr>
          <w:rStyle w:val="sy1"/>
          <w:b w:val="0"/>
          <w:bCs w:val="0"/>
          <w:lang w:val="be-BY"/>
        </w:rPr>
        <w:t>ударных</w:t>
      </w:r>
      <w:r>
        <w:rPr>
          <w:rStyle w:val="sy1"/>
          <w:b w:val="0"/>
          <w:bCs w:val="0"/>
          <w:lang w:val="be-BY"/>
        </w:rPr>
        <w:t xml:space="preserve"> необходимо нажимать на контроллер</w:t>
      </w:r>
      <w:r>
        <w:rPr>
          <w:rStyle w:val="sy1"/>
          <w:b w:val="0"/>
          <w:bCs w:val="0"/>
          <w:lang w:val="be-BY"/>
        </w:rPr>
        <w:t xml:space="preserve"> ударных инструментов</w:t>
      </w:r>
      <w:r>
        <w:rPr>
          <w:rStyle w:val="sy1"/>
          <w:b w:val="0"/>
          <w:bCs w:val="0"/>
          <w:lang w:val="be-BY"/>
        </w:rPr>
        <w:t>, добавляя или удаляя тем самым ноты</w:t>
      </w:r>
      <w:r w:rsidR="00650931">
        <w:rPr>
          <w:rStyle w:val="sy1"/>
          <w:b w:val="0"/>
          <w:bCs w:val="0"/>
          <w:lang w:val="ru-RU"/>
        </w:rPr>
        <w:t>. Блок-схема алгоритма представлена в рисунке 3.3.</w:t>
      </w:r>
    </w:p>
    <w:p w14:paraId="36C73B14" w14:textId="77777777" w:rsidR="00650931" w:rsidRDefault="00650931" w:rsidP="00B74C0E">
      <w:pPr>
        <w:pStyle w:val="20"/>
        <w:ind w:firstLine="720"/>
        <w:rPr>
          <w:rStyle w:val="sy1"/>
          <w:b w:val="0"/>
          <w:bCs w:val="0"/>
          <w:lang w:val="ru-RU"/>
        </w:rPr>
      </w:pPr>
    </w:p>
    <w:p w14:paraId="3551D3B5" w14:textId="14C231CD" w:rsidR="00650931" w:rsidRDefault="00895D9D" w:rsidP="00B74C0E">
      <w:pPr>
        <w:pStyle w:val="20"/>
        <w:ind w:firstLine="720"/>
        <w:jc w:val="center"/>
        <w:rPr>
          <w:b w:val="0"/>
          <w:bCs w:val="0"/>
          <w:lang w:val="ru-RU"/>
        </w:rPr>
      </w:pPr>
      <w:r>
        <w:object w:dxaOrig="5283" w:dyaOrig="8899" w14:anchorId="3F35F9F0">
          <v:shape id="_x0000_i1062" type="#_x0000_t75" style="width:264pt;height:444.75pt" o:ole="">
            <v:imagedata r:id="rId22" o:title=""/>
          </v:shape>
          <o:OLEObject Type="Embed" ProgID="Visio.Drawing.11" ShapeID="_x0000_i1062" DrawAspect="Content" ObjectID="_1795259432" r:id="rId23"/>
        </w:object>
      </w:r>
    </w:p>
    <w:p w14:paraId="65E2DE0D" w14:textId="77777777" w:rsidR="00650931" w:rsidRDefault="00650931" w:rsidP="00B74C0E">
      <w:pPr>
        <w:pStyle w:val="20"/>
        <w:ind w:firstLine="720"/>
        <w:jc w:val="center"/>
        <w:rPr>
          <w:b w:val="0"/>
          <w:bCs w:val="0"/>
          <w:lang w:val="ru-RU"/>
        </w:rPr>
      </w:pPr>
    </w:p>
    <w:p w14:paraId="431B359A" w14:textId="68CF3A30" w:rsidR="00650931" w:rsidRDefault="00650931" w:rsidP="00B74C0E">
      <w:pPr>
        <w:pStyle w:val="20"/>
        <w:ind w:firstLine="720"/>
        <w:jc w:val="center"/>
        <w:rPr>
          <w:b w:val="0"/>
          <w:bCs w:val="0"/>
          <w:lang w:val="ru-RU"/>
        </w:rPr>
      </w:pPr>
      <w:r w:rsidRPr="00650931">
        <w:rPr>
          <w:b w:val="0"/>
          <w:bCs w:val="0"/>
          <w:lang w:val="ru-RU"/>
        </w:rPr>
        <w:t xml:space="preserve">Рисунок </w:t>
      </w:r>
      <w:r>
        <w:rPr>
          <w:b w:val="0"/>
          <w:bCs w:val="0"/>
          <w:lang w:val="ru-RU"/>
        </w:rPr>
        <w:t>3</w:t>
      </w:r>
      <w:r w:rsidRPr="00650931">
        <w:rPr>
          <w:b w:val="0"/>
          <w:bCs w:val="0"/>
          <w:lang w:val="ru-RU"/>
        </w:rPr>
        <w:t>.</w:t>
      </w:r>
      <w:r>
        <w:rPr>
          <w:b w:val="0"/>
          <w:bCs w:val="0"/>
          <w:lang w:val="ru-RU"/>
        </w:rPr>
        <w:t>3</w:t>
      </w:r>
      <w:r w:rsidRPr="00650931">
        <w:rPr>
          <w:b w:val="0"/>
          <w:bCs w:val="0"/>
          <w:lang w:val="ru-RU"/>
        </w:rPr>
        <w:t xml:space="preserve"> – Блок-схема алгоритма </w:t>
      </w:r>
      <w:r w:rsidR="00895D9D">
        <w:rPr>
          <w:rStyle w:val="sy1"/>
          <w:b w:val="0"/>
          <w:bCs w:val="0"/>
          <w:lang w:val="ru-RU"/>
        </w:rPr>
        <w:t>создания паттерна для ударных инструменов</w:t>
      </w:r>
    </w:p>
    <w:p w14:paraId="102FB46B" w14:textId="77777777" w:rsidR="00B2182D" w:rsidRPr="00650931" w:rsidRDefault="00B2182D" w:rsidP="00B74C0E">
      <w:pPr>
        <w:pStyle w:val="20"/>
        <w:ind w:firstLine="720"/>
        <w:jc w:val="center"/>
        <w:rPr>
          <w:b w:val="0"/>
          <w:bCs w:val="0"/>
          <w:noProof/>
          <w:lang w:val="ru-RU"/>
        </w:rPr>
      </w:pPr>
    </w:p>
    <w:p w14:paraId="597FA6AC" w14:textId="3FAFF5FC" w:rsidR="00650931" w:rsidRPr="00B9278C" w:rsidRDefault="004A5A6B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lang w:val="ru-RU"/>
        </w:rPr>
        <w:t>3</w:t>
      </w:r>
      <w:r w:rsidR="00650931" w:rsidRPr="00FD1AF9">
        <w:rPr>
          <w:rStyle w:val="sy1"/>
          <w:lang w:val="ru-RU"/>
        </w:rPr>
        <w:t>.</w:t>
      </w:r>
      <w:r>
        <w:rPr>
          <w:rStyle w:val="sy1"/>
          <w:lang w:val="ru-RU"/>
        </w:rPr>
        <w:t>2</w:t>
      </w:r>
      <w:r w:rsidR="00650931" w:rsidRPr="00FD1AF9">
        <w:rPr>
          <w:rStyle w:val="sy1"/>
          <w:lang w:val="ru-RU"/>
        </w:rPr>
        <w:t>.</w:t>
      </w:r>
      <w:r w:rsidR="00650931">
        <w:rPr>
          <w:rStyle w:val="sy1"/>
          <w:lang w:val="ru-RU"/>
        </w:rPr>
        <w:t>4</w:t>
      </w:r>
      <w:r>
        <w:rPr>
          <w:rStyle w:val="sy1"/>
          <w:lang w:val="ru-RU"/>
        </w:rPr>
        <w:tab/>
      </w:r>
      <w:r w:rsidR="00895D9D">
        <w:rPr>
          <w:b w:val="0"/>
          <w:bCs w:val="0"/>
          <w:noProof/>
          <w:lang w:val="ru-RU"/>
        </w:rPr>
        <w:t>Настройка темпа композиции</w:t>
      </w:r>
    </w:p>
    <w:p w14:paraId="67119B90" w14:textId="2BD6AF22" w:rsidR="004A5A6B" w:rsidRDefault="00895D9D" w:rsidP="00B74C0E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b w:val="0"/>
          <w:bCs w:val="0"/>
          <w:lang w:val="ru-RU"/>
        </w:rPr>
        <w:t>Для изменения темпа композиции необходимо ввести его в поле ввода темпа. При значении менее 60 или более 200 выдается ошибка о неверном темпе</w:t>
      </w:r>
      <w:r w:rsidR="004A5A6B">
        <w:rPr>
          <w:rStyle w:val="sy1"/>
          <w:b w:val="0"/>
          <w:bCs w:val="0"/>
          <w:lang w:val="ru-RU"/>
        </w:rPr>
        <w:t>. Блок-схема алгоритма представлена на рисунке 3.4.</w:t>
      </w:r>
    </w:p>
    <w:p w14:paraId="5E610E62" w14:textId="77777777" w:rsidR="004A5A6B" w:rsidRDefault="004A5A6B" w:rsidP="00B74C0E">
      <w:pPr>
        <w:pStyle w:val="20"/>
        <w:ind w:firstLine="720"/>
        <w:rPr>
          <w:rStyle w:val="sy1"/>
          <w:b w:val="0"/>
          <w:bCs w:val="0"/>
          <w:lang w:val="ru-RU"/>
        </w:rPr>
      </w:pPr>
    </w:p>
    <w:p w14:paraId="281585B5" w14:textId="24C62BB4" w:rsidR="004A5A6B" w:rsidRPr="00895D9D" w:rsidRDefault="00895D9D" w:rsidP="00B74C0E">
      <w:pPr>
        <w:pStyle w:val="20"/>
        <w:ind w:firstLine="720"/>
        <w:jc w:val="center"/>
        <w:rPr>
          <w:lang w:val="ru-RU"/>
        </w:rPr>
      </w:pPr>
      <w:r>
        <w:object w:dxaOrig="4473" w:dyaOrig="7743" w14:anchorId="7AC64EB3">
          <v:shape id="_x0000_i1065" type="#_x0000_t75" style="width:223.5pt;height:387pt" o:ole="">
            <v:imagedata r:id="rId24" o:title=""/>
          </v:shape>
          <o:OLEObject Type="Embed" ProgID="Visio.Drawing.11" ShapeID="_x0000_i1065" DrawAspect="Content" ObjectID="_1795259433" r:id="rId25"/>
        </w:object>
      </w:r>
    </w:p>
    <w:p w14:paraId="430369EA" w14:textId="77777777" w:rsidR="004A5A6B" w:rsidRPr="00895D9D" w:rsidRDefault="004A5A6B" w:rsidP="00B74C0E">
      <w:pPr>
        <w:pStyle w:val="20"/>
        <w:ind w:firstLine="720"/>
        <w:jc w:val="center"/>
        <w:rPr>
          <w:lang w:val="ru-RU"/>
        </w:rPr>
      </w:pPr>
    </w:p>
    <w:p w14:paraId="5621DE49" w14:textId="481FCEE1" w:rsidR="004A5A6B" w:rsidRDefault="004A5A6B" w:rsidP="00B74C0E">
      <w:pPr>
        <w:pStyle w:val="20"/>
        <w:ind w:firstLine="7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Рисунок 3.4 – Блок-схема алгоритма </w:t>
      </w:r>
      <w:r w:rsidR="00895D9D">
        <w:rPr>
          <w:b w:val="0"/>
          <w:bCs w:val="0"/>
          <w:lang w:val="ru-RU"/>
        </w:rPr>
        <w:t>настройки темпа композиции</w:t>
      </w:r>
    </w:p>
    <w:p w14:paraId="6C677E02" w14:textId="3A9720B3" w:rsidR="00895D9D" w:rsidRDefault="00895D9D" w:rsidP="00B74C0E">
      <w:pPr>
        <w:pStyle w:val="20"/>
        <w:ind w:firstLine="720"/>
        <w:jc w:val="center"/>
        <w:rPr>
          <w:b w:val="0"/>
          <w:bCs w:val="0"/>
          <w:lang w:val="ru-RU"/>
        </w:rPr>
      </w:pPr>
    </w:p>
    <w:p w14:paraId="11175DCF" w14:textId="407E8005" w:rsidR="00895D9D" w:rsidRPr="00B9278C" w:rsidRDefault="00895D9D" w:rsidP="00895D9D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lang w:val="ru-RU"/>
        </w:rPr>
        <w:t>3</w:t>
      </w:r>
      <w:r w:rsidRPr="00FD1AF9">
        <w:rPr>
          <w:rStyle w:val="sy1"/>
          <w:lang w:val="ru-RU"/>
        </w:rPr>
        <w:t>.</w:t>
      </w:r>
      <w:r>
        <w:rPr>
          <w:rStyle w:val="sy1"/>
          <w:lang w:val="ru-RU"/>
        </w:rPr>
        <w:t>2</w:t>
      </w:r>
      <w:r w:rsidRPr="00FD1AF9">
        <w:rPr>
          <w:rStyle w:val="sy1"/>
          <w:lang w:val="ru-RU"/>
        </w:rPr>
        <w:t>.</w:t>
      </w:r>
      <w:r>
        <w:rPr>
          <w:rStyle w:val="sy1"/>
          <w:lang w:val="ru-RU"/>
        </w:rPr>
        <w:t>5</w:t>
      </w:r>
      <w:r>
        <w:rPr>
          <w:rStyle w:val="sy1"/>
          <w:lang w:val="ru-RU"/>
        </w:rPr>
        <w:tab/>
      </w:r>
      <w:r>
        <w:rPr>
          <w:b w:val="0"/>
          <w:bCs w:val="0"/>
          <w:noProof/>
          <w:lang w:val="ru-RU"/>
        </w:rPr>
        <w:t>Завершение работы программы</w:t>
      </w:r>
    </w:p>
    <w:p w14:paraId="48769143" w14:textId="38817147" w:rsidR="00895D9D" w:rsidRDefault="00895D9D" w:rsidP="00895D9D">
      <w:pPr>
        <w:pStyle w:val="20"/>
        <w:ind w:firstLine="720"/>
        <w:rPr>
          <w:rStyle w:val="sy1"/>
          <w:b w:val="0"/>
          <w:bCs w:val="0"/>
          <w:lang w:val="ru-RU"/>
        </w:rPr>
      </w:pPr>
      <w:r>
        <w:rPr>
          <w:rStyle w:val="sy1"/>
          <w:b w:val="0"/>
          <w:bCs w:val="0"/>
          <w:lang w:val="ru-RU"/>
        </w:rPr>
        <w:t>Для корректного завершения работы программы необходимо освобождать используемые ресурсы. Блок-схема алгор</w:t>
      </w:r>
      <w:r>
        <w:rPr>
          <w:rStyle w:val="sy1"/>
          <w:b w:val="0"/>
          <w:bCs w:val="0"/>
          <w:lang w:val="ru-RU"/>
        </w:rPr>
        <w:t>итма представлена на рисунке 3.5</w:t>
      </w:r>
      <w:r>
        <w:rPr>
          <w:rStyle w:val="sy1"/>
          <w:b w:val="0"/>
          <w:bCs w:val="0"/>
          <w:lang w:val="ru-RU"/>
        </w:rPr>
        <w:t>.</w:t>
      </w:r>
    </w:p>
    <w:p w14:paraId="07AF80A0" w14:textId="77777777" w:rsidR="00895D9D" w:rsidRDefault="00895D9D" w:rsidP="00895D9D">
      <w:pPr>
        <w:pStyle w:val="20"/>
        <w:ind w:firstLine="720"/>
        <w:rPr>
          <w:rStyle w:val="sy1"/>
          <w:b w:val="0"/>
          <w:bCs w:val="0"/>
          <w:lang w:val="ru-RU"/>
        </w:rPr>
      </w:pPr>
    </w:p>
    <w:p w14:paraId="72E61FF6" w14:textId="77777777" w:rsidR="00895D9D" w:rsidRDefault="00895D9D" w:rsidP="00895D9D">
      <w:pPr>
        <w:pStyle w:val="20"/>
        <w:ind w:firstLine="720"/>
        <w:jc w:val="center"/>
      </w:pPr>
      <w:r>
        <w:object w:dxaOrig="3078" w:dyaOrig="5136" w14:anchorId="2802DE50">
          <v:shape id="_x0000_i1063" type="#_x0000_t75" style="width:154.5pt;height:256.5pt" o:ole="">
            <v:imagedata r:id="rId26" o:title=""/>
          </v:shape>
          <o:OLEObject Type="Embed" ProgID="Visio.Drawing.11" ShapeID="_x0000_i1063" DrawAspect="Content" ObjectID="_1795259434" r:id="rId27"/>
        </w:object>
      </w:r>
    </w:p>
    <w:p w14:paraId="01651629" w14:textId="77777777" w:rsidR="00895D9D" w:rsidRDefault="00895D9D" w:rsidP="00895D9D">
      <w:pPr>
        <w:pStyle w:val="20"/>
        <w:ind w:firstLine="720"/>
        <w:jc w:val="center"/>
      </w:pPr>
    </w:p>
    <w:p w14:paraId="1E0FC4B1" w14:textId="1FF12421" w:rsidR="00895D9D" w:rsidRDefault="00895D9D" w:rsidP="00895D9D">
      <w:pPr>
        <w:pStyle w:val="20"/>
        <w:ind w:firstLine="7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lang w:val="ru-RU"/>
        </w:rPr>
        <w:t>Рисунок 3.5</w:t>
      </w:r>
      <w:r>
        <w:rPr>
          <w:b w:val="0"/>
          <w:bCs w:val="0"/>
          <w:lang w:val="ru-RU"/>
        </w:rPr>
        <w:t xml:space="preserve"> – Блок-схема алгоритма завершения работы программы</w:t>
      </w:r>
    </w:p>
    <w:p w14:paraId="52CE5196" w14:textId="77777777" w:rsidR="00895D9D" w:rsidRDefault="00895D9D" w:rsidP="00B74C0E">
      <w:pPr>
        <w:pStyle w:val="20"/>
        <w:ind w:firstLine="720"/>
        <w:jc w:val="center"/>
        <w:rPr>
          <w:b w:val="0"/>
          <w:bCs w:val="0"/>
          <w:noProof/>
          <w:lang w:val="ru-RU"/>
        </w:rPr>
      </w:pPr>
    </w:p>
    <w:p w14:paraId="111D186F" w14:textId="77777777" w:rsidR="00951783" w:rsidRPr="00650931" w:rsidRDefault="00951783" w:rsidP="00B74C0E">
      <w:pPr>
        <w:spacing w:line="240" w:lineRule="auto"/>
        <w:rPr>
          <w:lang w:val="be-BY"/>
        </w:rPr>
      </w:pPr>
    </w:p>
    <w:p w14:paraId="354377D6" w14:textId="7749BC3A" w:rsidR="00951783" w:rsidRDefault="00B74C0E" w:rsidP="00B26566">
      <w:pPr>
        <w:pStyle w:val="2"/>
        <w:numPr>
          <w:ilvl w:val="1"/>
          <w:numId w:val="43"/>
        </w:numPr>
        <w:ind w:left="1077" w:hanging="357"/>
      </w:pPr>
      <w:r>
        <w:rPr>
          <w:lang w:val="ru-RU"/>
        </w:rPr>
        <w:t xml:space="preserve"> </w:t>
      </w:r>
      <w:bookmarkStart w:id="17" w:name="_Toc184646527"/>
      <w:r w:rsidR="00951783">
        <w:rPr>
          <w:lang w:val="ru-RU"/>
        </w:rPr>
        <w:t xml:space="preserve">Работа с </w:t>
      </w:r>
      <w:r w:rsidR="00951783">
        <w:t>WinApi</w:t>
      </w:r>
      <w:bookmarkEnd w:id="17"/>
    </w:p>
    <w:p w14:paraId="5AADD357" w14:textId="77777777" w:rsidR="00EB5095" w:rsidRPr="00EB5095" w:rsidRDefault="00EB5095" w:rsidP="00B74C0E">
      <w:pPr>
        <w:spacing w:line="240" w:lineRule="auto"/>
        <w:rPr>
          <w:lang w:val="en-US"/>
        </w:rPr>
      </w:pPr>
    </w:p>
    <w:p w14:paraId="59BF1452" w14:textId="7832074F" w:rsidR="00951783" w:rsidRDefault="00951783" w:rsidP="00B74C0E">
      <w:pPr>
        <w:spacing w:line="240" w:lineRule="auto"/>
        <w:ind w:firstLine="709"/>
        <w:rPr>
          <w:bCs/>
        </w:rPr>
      </w:pPr>
      <w:r>
        <w:t xml:space="preserve">Ключевой </w:t>
      </w:r>
      <w:r>
        <w:rPr>
          <w:bCs/>
        </w:rPr>
        <w:t xml:space="preserve">технологией при разработке данного программного средства является </w:t>
      </w:r>
      <w:r>
        <w:rPr>
          <w:bCs/>
          <w:lang w:val="en-US"/>
        </w:rPr>
        <w:t>WinApi</w:t>
      </w:r>
      <w:r w:rsidRPr="0098719E">
        <w:rPr>
          <w:bCs/>
        </w:rPr>
        <w:t xml:space="preserve">. </w:t>
      </w:r>
      <w:r w:rsidR="008D7D7F">
        <w:rPr>
          <w:bCs/>
        </w:rPr>
        <w:t>И</w:t>
      </w:r>
      <w:r>
        <w:rPr>
          <w:bCs/>
        </w:rPr>
        <w:t xml:space="preserve"> функции, позволяющие получить доступ к</w:t>
      </w:r>
      <w:r w:rsidR="00A82BAE">
        <w:rPr>
          <w:bCs/>
        </w:rPr>
        <w:t xml:space="preserve"> контексту устройства отображения, сохранению данных в буфер обмена и файл</w:t>
      </w:r>
      <w:r>
        <w:rPr>
          <w:bCs/>
        </w:rPr>
        <w:t xml:space="preserve">. Также средствами </w:t>
      </w:r>
      <w:r>
        <w:rPr>
          <w:bCs/>
          <w:lang w:val="en-US"/>
        </w:rPr>
        <w:t>WinApi</w:t>
      </w:r>
      <w:r w:rsidRPr="0098719E">
        <w:rPr>
          <w:bCs/>
        </w:rPr>
        <w:t xml:space="preserve"> </w:t>
      </w:r>
      <w:r>
        <w:rPr>
          <w:bCs/>
        </w:rPr>
        <w:t>реализуется основа приложения – создание окна и получение сообщений о</w:t>
      </w:r>
      <w:r w:rsidR="00A82BAE">
        <w:rPr>
          <w:bCs/>
        </w:rPr>
        <w:t xml:space="preserve"> действиях</w:t>
      </w:r>
      <w:r>
        <w:rPr>
          <w:bCs/>
        </w:rPr>
        <w:t xml:space="preserve"> пользователя.</w:t>
      </w:r>
    </w:p>
    <w:p w14:paraId="3D766DEB" w14:textId="0363B561" w:rsidR="00951783" w:rsidRPr="00951783" w:rsidRDefault="00951783" w:rsidP="00B74C0E">
      <w:pPr>
        <w:spacing w:after="160" w:line="240" w:lineRule="auto"/>
        <w:jc w:val="left"/>
      </w:pPr>
      <w:r w:rsidRPr="00951783">
        <w:br w:type="page"/>
      </w:r>
    </w:p>
    <w:p w14:paraId="7CD4E965" w14:textId="3AF78118" w:rsidR="00CC2830" w:rsidRDefault="00CC2830" w:rsidP="00B74C0E">
      <w:pPr>
        <w:pStyle w:val="1"/>
        <w:ind w:left="1077" w:hanging="357"/>
        <w:rPr>
          <w:lang w:val="ru-RU"/>
        </w:rPr>
      </w:pPr>
      <w:bookmarkStart w:id="18" w:name="_Toc184646528"/>
      <w:r>
        <w:rPr>
          <w:lang w:val="ru-RU"/>
        </w:rPr>
        <w:lastRenderedPageBreak/>
        <w:t>СОЗДАНИЕ ПРОГРАММНОГО СРЕДСТВА</w:t>
      </w:r>
      <w:bookmarkEnd w:id="18"/>
    </w:p>
    <w:p w14:paraId="7F2D8364" w14:textId="77777777" w:rsidR="00CC2830" w:rsidRPr="00CC2830" w:rsidRDefault="00CC2830" w:rsidP="00B74C0E">
      <w:pPr>
        <w:spacing w:line="240" w:lineRule="auto"/>
      </w:pPr>
    </w:p>
    <w:p w14:paraId="44205B52" w14:textId="667A46F1" w:rsidR="00CC2830" w:rsidRDefault="00CC2830" w:rsidP="00B74C0E">
      <w:pPr>
        <w:pStyle w:val="2"/>
        <w:numPr>
          <w:ilvl w:val="1"/>
          <w:numId w:val="44"/>
        </w:numPr>
        <w:ind w:left="1077" w:hanging="357"/>
        <w:rPr>
          <w:lang w:val="ru-RU"/>
        </w:rPr>
      </w:pPr>
      <w:r>
        <w:rPr>
          <w:lang w:val="ru-RU"/>
        </w:rPr>
        <w:t xml:space="preserve"> </w:t>
      </w:r>
      <w:bookmarkStart w:id="19" w:name="_Toc184646529"/>
      <w:r>
        <w:rPr>
          <w:lang w:val="ru-RU"/>
        </w:rPr>
        <w:t>Проектирование основных методов программного средства</w:t>
      </w:r>
      <w:bookmarkEnd w:id="19"/>
    </w:p>
    <w:p w14:paraId="3BB5C053" w14:textId="77777777" w:rsidR="00B74C0E" w:rsidRPr="00B74C0E" w:rsidRDefault="00B74C0E" w:rsidP="00B74C0E"/>
    <w:p w14:paraId="745405BE" w14:textId="30E95CA4" w:rsidR="00CC2830" w:rsidRPr="005E45A9" w:rsidRDefault="00CC2830" w:rsidP="00B74C0E">
      <w:pPr>
        <w:pStyle w:val="228"/>
        <w:ind w:firstLine="709"/>
        <w:rPr>
          <w:color w:val="000000"/>
          <w:shd w:val="clear" w:color="auto" w:fill="FFFFFF"/>
        </w:rPr>
      </w:pPr>
      <w:r w:rsidRPr="00A333A9">
        <w:rPr>
          <w:color w:val="000000"/>
          <w:shd w:val="clear" w:color="auto" w:fill="FFFFFF"/>
        </w:rPr>
        <w:t xml:space="preserve">Основные </w:t>
      </w:r>
      <w:r>
        <w:rPr>
          <w:color w:val="000000"/>
          <w:shd w:val="clear" w:color="auto" w:fill="FFFFFF"/>
        </w:rPr>
        <w:t>методы</w:t>
      </w:r>
      <w:r w:rsidRPr="00A333A9">
        <w:rPr>
          <w:color w:val="000000"/>
          <w:shd w:val="clear" w:color="auto" w:fill="FFFFFF"/>
        </w:rPr>
        <w:t>, использованные в разработке, перечислены в</w:t>
      </w:r>
      <w:r w:rsidR="008C6DE2">
        <w:rPr>
          <w:color w:val="000000"/>
          <w:shd w:val="clear" w:color="auto" w:fill="FFFFFF"/>
        </w:rPr>
        <w:t xml:space="preserve"> </w:t>
      </w:r>
      <w:r w:rsidRPr="00A333A9">
        <w:rPr>
          <w:color w:val="000000"/>
          <w:shd w:val="clear" w:color="auto" w:fill="FFFFFF"/>
        </w:rPr>
        <w:t>таблиц</w:t>
      </w:r>
      <w:r w:rsidR="00367E98">
        <w:rPr>
          <w:color w:val="000000"/>
          <w:shd w:val="clear" w:color="auto" w:fill="FFFFFF"/>
        </w:rPr>
        <w:t>ах</w:t>
      </w:r>
      <w:r w:rsidRPr="00A333A9">
        <w:rPr>
          <w:color w:val="000000"/>
          <w:shd w:val="clear" w:color="auto" w:fill="FFFFFF"/>
        </w:rPr>
        <w:t xml:space="preserve"> 4.</w:t>
      </w:r>
      <w:r w:rsidR="0017335B">
        <w:rPr>
          <w:color w:val="000000"/>
          <w:shd w:val="clear" w:color="auto" w:fill="FFFFFF"/>
        </w:rPr>
        <w:t>1</w:t>
      </w:r>
      <w:r w:rsidR="00367E98">
        <w:rPr>
          <w:color w:val="000000"/>
          <w:shd w:val="clear" w:color="auto" w:fill="FFFFFF"/>
        </w:rPr>
        <w:t xml:space="preserve"> </w:t>
      </w:r>
      <w:r w:rsidR="00367E98" w:rsidRPr="004F38B0">
        <w:rPr>
          <w:color w:val="000000" w:themeColor="text1"/>
        </w:rPr>
        <w:t>–</w:t>
      </w:r>
      <w:r w:rsidR="00367E98">
        <w:rPr>
          <w:color w:val="000000" w:themeColor="text1"/>
        </w:rPr>
        <w:t xml:space="preserve"> 4.</w:t>
      </w:r>
      <w:r w:rsidR="008C6DE2">
        <w:rPr>
          <w:color w:val="000000" w:themeColor="text1"/>
        </w:rPr>
        <w:t>7</w:t>
      </w:r>
      <w:r>
        <w:rPr>
          <w:color w:val="000000"/>
          <w:shd w:val="clear" w:color="auto" w:fill="FFFFFF"/>
        </w:rPr>
        <w:t>.</w:t>
      </w:r>
    </w:p>
    <w:p w14:paraId="4F5096E4" w14:textId="77777777" w:rsidR="00CC2830" w:rsidRDefault="00CC2830" w:rsidP="00B74C0E">
      <w:pPr>
        <w:spacing w:line="240" w:lineRule="auto"/>
        <w:ind w:firstLine="709"/>
      </w:pPr>
    </w:p>
    <w:p w14:paraId="78A79585" w14:textId="55D46312" w:rsidR="00CC2830" w:rsidRPr="00367E98" w:rsidRDefault="00CC2830" w:rsidP="00B74C0E">
      <w:pPr>
        <w:spacing w:line="240" w:lineRule="auto"/>
        <w:rPr>
          <w:color w:val="000000" w:themeColor="text1"/>
          <w:szCs w:val="28"/>
        </w:rPr>
      </w:pPr>
      <w:r w:rsidRPr="004F38B0">
        <w:rPr>
          <w:color w:val="000000" w:themeColor="text1"/>
          <w:szCs w:val="28"/>
        </w:rPr>
        <w:t>Таблица 4.</w:t>
      </w:r>
      <w:r w:rsidR="0017335B">
        <w:rPr>
          <w:color w:val="000000" w:themeColor="text1"/>
          <w:szCs w:val="28"/>
        </w:rPr>
        <w:t>1</w:t>
      </w:r>
      <w:r w:rsidRPr="004F38B0">
        <w:rPr>
          <w:color w:val="000000" w:themeColor="text1"/>
          <w:szCs w:val="28"/>
        </w:rPr>
        <w:t xml:space="preserve"> – Основные методы модуля </w:t>
      </w:r>
      <w:r w:rsidR="00367E98">
        <w:rPr>
          <w:color w:val="000000" w:themeColor="text1"/>
          <w:szCs w:val="28"/>
          <w:lang w:val="en-US"/>
        </w:rPr>
        <w:t>Controls</w:t>
      </w:r>
      <w:r w:rsidR="00367E98" w:rsidRPr="00367E98">
        <w:rPr>
          <w:color w:val="000000" w:themeColor="text1"/>
          <w:szCs w:val="28"/>
        </w:rPr>
        <w:t>.</w:t>
      </w:r>
      <w:r w:rsidR="00367E98">
        <w:rPr>
          <w:color w:val="000000" w:themeColor="text1"/>
          <w:szCs w:val="28"/>
          <w:lang w:val="en-US"/>
        </w:rPr>
        <w:t>h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552"/>
        <w:gridCol w:w="2126"/>
        <w:gridCol w:w="1559"/>
        <w:gridCol w:w="2410"/>
      </w:tblGrid>
      <w:tr w:rsidR="00CC2830" w:rsidRPr="00B73903" w14:paraId="54BB3877" w14:textId="77777777" w:rsidTr="00467B68">
        <w:tc>
          <w:tcPr>
            <w:tcW w:w="1134" w:type="dxa"/>
            <w:shd w:val="clear" w:color="auto" w:fill="auto"/>
          </w:tcPr>
          <w:p w14:paraId="50201716" w14:textId="77777777" w:rsidR="00CC2830" w:rsidRPr="003455DE" w:rsidRDefault="00CC2830" w:rsidP="00B74C0E">
            <w:pPr>
              <w:spacing w:line="240" w:lineRule="auto"/>
              <w:rPr>
                <w:bCs/>
                <w:color w:val="000000" w:themeColor="text1"/>
              </w:rPr>
            </w:pPr>
            <w:bookmarkStart w:id="20" w:name="_Hlk153351886"/>
            <w:r w:rsidRPr="003455DE">
              <w:rPr>
                <w:bCs/>
                <w:color w:val="000000" w:themeColor="text1"/>
              </w:rPr>
              <w:t>Имя метода</w:t>
            </w:r>
          </w:p>
        </w:tc>
        <w:tc>
          <w:tcPr>
            <w:tcW w:w="2552" w:type="dxa"/>
            <w:shd w:val="clear" w:color="auto" w:fill="auto"/>
          </w:tcPr>
          <w:p w14:paraId="7A2285EC" w14:textId="77777777" w:rsidR="00CC2830" w:rsidRPr="003455DE" w:rsidRDefault="00CC2830" w:rsidP="00B74C0E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Описание</w:t>
            </w:r>
          </w:p>
        </w:tc>
        <w:tc>
          <w:tcPr>
            <w:tcW w:w="2126" w:type="dxa"/>
            <w:shd w:val="clear" w:color="auto" w:fill="auto"/>
          </w:tcPr>
          <w:p w14:paraId="1978B442" w14:textId="77777777" w:rsidR="00CC2830" w:rsidRPr="003455DE" w:rsidRDefault="00CC2830" w:rsidP="00B74C0E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Заголовок метода</w:t>
            </w:r>
          </w:p>
        </w:tc>
        <w:tc>
          <w:tcPr>
            <w:tcW w:w="1559" w:type="dxa"/>
            <w:shd w:val="clear" w:color="auto" w:fill="auto"/>
          </w:tcPr>
          <w:p w14:paraId="46A815D4" w14:textId="77777777" w:rsidR="00CC2830" w:rsidRPr="003455DE" w:rsidRDefault="00CC2830" w:rsidP="00B74C0E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параметра</w:t>
            </w:r>
          </w:p>
        </w:tc>
        <w:tc>
          <w:tcPr>
            <w:tcW w:w="2410" w:type="dxa"/>
            <w:shd w:val="clear" w:color="auto" w:fill="auto"/>
          </w:tcPr>
          <w:p w14:paraId="395A354A" w14:textId="77777777" w:rsidR="00CC2830" w:rsidRPr="003455DE" w:rsidRDefault="00CC2830" w:rsidP="00B74C0E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Назначение параметра</w:t>
            </w:r>
          </w:p>
        </w:tc>
      </w:tr>
      <w:bookmarkEnd w:id="20"/>
      <w:tr w:rsidR="00CC2830" w:rsidRPr="00B73903" w14:paraId="10E9C137" w14:textId="77777777" w:rsidTr="00467B68">
        <w:tc>
          <w:tcPr>
            <w:tcW w:w="1134" w:type="dxa"/>
            <w:shd w:val="clear" w:color="auto" w:fill="auto"/>
          </w:tcPr>
          <w:p w14:paraId="2D720C3E" w14:textId="44B3E4EE" w:rsidR="00CC2830" w:rsidRPr="00367E98" w:rsidRDefault="00367E98" w:rsidP="00B74C0E">
            <w:pPr>
              <w:spacing w:line="240" w:lineRule="auto"/>
              <w:rPr>
                <w:b/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create</w:t>
            </w:r>
            <w:r>
              <w:rPr>
                <w:color w:val="000000" w:themeColor="text1"/>
                <w:lang w:val="en-US"/>
              </w:rPr>
              <w:t>Simple</w:t>
            </w:r>
          </w:p>
        </w:tc>
        <w:tc>
          <w:tcPr>
            <w:tcW w:w="2552" w:type="dxa"/>
            <w:shd w:val="clear" w:color="auto" w:fill="auto"/>
          </w:tcPr>
          <w:p w14:paraId="0B4C664A" w14:textId="5CC0FC9C" w:rsidR="00CC2830" w:rsidRPr="00B73903" w:rsidRDefault="00367E98" w:rsidP="00B74C0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оздает кнопку среднего размера с надписью</w:t>
            </w:r>
          </w:p>
        </w:tc>
        <w:tc>
          <w:tcPr>
            <w:tcW w:w="2126" w:type="dxa"/>
            <w:shd w:val="clear" w:color="auto" w:fill="auto"/>
          </w:tcPr>
          <w:p w14:paraId="0CFCEE77" w14:textId="05365374" w:rsidR="00CC2830" w:rsidRPr="00367E98" w:rsidRDefault="00367E98" w:rsidP="00B74C0E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367E98">
              <w:rPr>
                <w:color w:val="000000" w:themeColor="text1"/>
                <w:lang w:val="en-US"/>
              </w:rPr>
              <w:t>static Button* createSimple(LPCWSTR caption, int</w:t>
            </w:r>
            <w:r>
              <w:rPr>
                <w:color w:val="000000" w:themeColor="text1"/>
                <w:lang w:val="en-US"/>
              </w:rPr>
              <w:t xml:space="preserve"> x, int y, int id, HWND parent)</w:t>
            </w:r>
          </w:p>
        </w:tc>
        <w:tc>
          <w:tcPr>
            <w:tcW w:w="1559" w:type="dxa"/>
            <w:shd w:val="clear" w:color="auto" w:fill="auto"/>
          </w:tcPr>
          <w:p w14:paraId="641B7B00" w14:textId="30ABECC5" w:rsidR="00CC2830" w:rsidRPr="00367E98" w:rsidRDefault="00367E98" w:rsidP="00B74C0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caption</w:t>
            </w:r>
          </w:p>
          <w:p w14:paraId="05B39481" w14:textId="2179305D" w:rsidR="00F16FC3" w:rsidRDefault="00F16FC3" w:rsidP="00B74C0E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33031243" w14:textId="113A3F4C" w:rsidR="00F16FC3" w:rsidRDefault="00367E98" w:rsidP="00B74C0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x, y</w:t>
            </w:r>
          </w:p>
          <w:p w14:paraId="4A0E60C3" w14:textId="77777777" w:rsidR="00F16FC3" w:rsidRPr="00954AC8" w:rsidRDefault="00F16FC3" w:rsidP="00B74C0E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12A16507" w14:textId="77777777" w:rsidR="00367E98" w:rsidRPr="00954AC8" w:rsidRDefault="00367E98" w:rsidP="00B74C0E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37AAF693" w14:textId="77777777" w:rsidR="00367E98" w:rsidRDefault="00367E98" w:rsidP="00B74C0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id</w:t>
            </w:r>
          </w:p>
          <w:p w14:paraId="0711C6F8" w14:textId="77777777" w:rsidR="00367E98" w:rsidRDefault="00367E98" w:rsidP="00B74C0E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5E363827" w14:textId="77777777" w:rsidR="00367E98" w:rsidRDefault="00367E98" w:rsidP="00B74C0E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2CFF0831" w14:textId="77777777" w:rsidR="00367E98" w:rsidRDefault="00367E98" w:rsidP="00B74C0E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5E550CF1" w14:textId="3B919C63" w:rsidR="00367E98" w:rsidRPr="00367E98" w:rsidRDefault="00367E98" w:rsidP="00B74C0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arent</w:t>
            </w:r>
          </w:p>
        </w:tc>
        <w:tc>
          <w:tcPr>
            <w:tcW w:w="2410" w:type="dxa"/>
            <w:shd w:val="clear" w:color="auto" w:fill="auto"/>
          </w:tcPr>
          <w:p w14:paraId="242B3D11" w14:textId="77777777" w:rsidR="00367E98" w:rsidRDefault="00367E98" w:rsidP="00B74C0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адпись на кнопке</w:t>
            </w:r>
          </w:p>
          <w:p w14:paraId="343601C4" w14:textId="77777777" w:rsidR="00F16FC3" w:rsidRDefault="00367E98" w:rsidP="00B74C0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оординаты расположения на экране</w:t>
            </w:r>
          </w:p>
          <w:p w14:paraId="720E83FA" w14:textId="77777777" w:rsidR="00367E98" w:rsidRDefault="00367E98" w:rsidP="00B74C0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Идентификатор кнопки для обработки сообщений</w:t>
            </w:r>
          </w:p>
          <w:p w14:paraId="7FDE5EDA" w14:textId="7480649C" w:rsidR="00367E98" w:rsidRPr="00367E98" w:rsidRDefault="00367E98" w:rsidP="00B74C0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</w:tc>
      </w:tr>
      <w:tr w:rsidR="00367E98" w:rsidRPr="00B73903" w14:paraId="0F4C61A1" w14:textId="77777777" w:rsidTr="00467B68">
        <w:tc>
          <w:tcPr>
            <w:tcW w:w="1134" w:type="dxa"/>
            <w:shd w:val="clear" w:color="auto" w:fill="auto"/>
          </w:tcPr>
          <w:p w14:paraId="68A0D12A" w14:textId="6A206258" w:rsidR="00367E98" w:rsidRPr="00B73903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create</w:t>
            </w:r>
            <w:r>
              <w:rPr>
                <w:color w:val="000000" w:themeColor="text1"/>
                <w:lang w:val="en-US"/>
              </w:rPr>
              <w:t>Small</w:t>
            </w:r>
          </w:p>
        </w:tc>
        <w:tc>
          <w:tcPr>
            <w:tcW w:w="2552" w:type="dxa"/>
            <w:shd w:val="clear" w:color="auto" w:fill="auto"/>
          </w:tcPr>
          <w:p w14:paraId="7C851850" w14:textId="41C0EF18" w:rsidR="00367E98" w:rsidRPr="00B73903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оздает кнопку малого размера без надписи</w:t>
            </w:r>
          </w:p>
        </w:tc>
        <w:tc>
          <w:tcPr>
            <w:tcW w:w="2126" w:type="dxa"/>
            <w:shd w:val="clear" w:color="auto" w:fill="auto"/>
          </w:tcPr>
          <w:p w14:paraId="1902B006" w14:textId="2C5DA828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367E98">
              <w:rPr>
                <w:color w:val="000000" w:themeColor="text1"/>
                <w:lang w:val="en-US"/>
              </w:rPr>
              <w:t>static Button* createSmall(int</w:t>
            </w:r>
            <w:r>
              <w:rPr>
                <w:color w:val="000000" w:themeColor="text1"/>
                <w:lang w:val="en-US"/>
              </w:rPr>
              <w:t xml:space="preserve"> x, int y, int id, HWND parent)</w:t>
            </w:r>
          </w:p>
        </w:tc>
        <w:tc>
          <w:tcPr>
            <w:tcW w:w="1559" w:type="dxa"/>
            <w:shd w:val="clear" w:color="auto" w:fill="auto"/>
          </w:tcPr>
          <w:p w14:paraId="5554D305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x, y</w:t>
            </w:r>
          </w:p>
          <w:p w14:paraId="32305CE8" w14:textId="77777777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0468EDF4" w14:textId="77777777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487D498F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id</w:t>
            </w:r>
          </w:p>
          <w:p w14:paraId="097BDB54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6F99D9F6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7C4BB843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17278C81" w14:textId="7FE8D2F4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arent</w:t>
            </w:r>
          </w:p>
        </w:tc>
        <w:tc>
          <w:tcPr>
            <w:tcW w:w="2410" w:type="dxa"/>
            <w:shd w:val="clear" w:color="auto" w:fill="auto"/>
          </w:tcPr>
          <w:p w14:paraId="5670E1B2" w14:textId="77777777" w:rsidR="00367E98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оординаты расположения на экране</w:t>
            </w:r>
          </w:p>
          <w:p w14:paraId="438F5FE7" w14:textId="77777777" w:rsidR="00367E98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Идентификатор кнопки для обработки сообщений</w:t>
            </w:r>
          </w:p>
          <w:p w14:paraId="6345FEC9" w14:textId="6E5EEC85" w:rsidR="00367E98" w:rsidRPr="00B73903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</w:tc>
      </w:tr>
      <w:tr w:rsidR="00367E98" w:rsidRPr="00B73903" w14:paraId="6E928AB6" w14:textId="77777777" w:rsidTr="00467B68">
        <w:tc>
          <w:tcPr>
            <w:tcW w:w="1134" w:type="dxa"/>
            <w:shd w:val="clear" w:color="auto" w:fill="auto"/>
          </w:tcPr>
          <w:p w14:paraId="66B18F78" w14:textId="0ACF02BF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create</w:t>
            </w:r>
            <w:r>
              <w:rPr>
                <w:color w:val="000000" w:themeColor="text1"/>
                <w:lang w:val="en-US"/>
              </w:rPr>
              <w:t>Freq</w:t>
            </w:r>
          </w:p>
        </w:tc>
        <w:tc>
          <w:tcPr>
            <w:tcW w:w="2552" w:type="dxa"/>
            <w:shd w:val="clear" w:color="auto" w:fill="auto"/>
          </w:tcPr>
          <w:p w14:paraId="44D9CC2E" w14:textId="2CDEEC83" w:rsidR="00367E98" w:rsidRPr="00491325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оздает кнопку малого размера с надписью</w:t>
            </w:r>
          </w:p>
        </w:tc>
        <w:tc>
          <w:tcPr>
            <w:tcW w:w="2126" w:type="dxa"/>
            <w:shd w:val="clear" w:color="auto" w:fill="auto"/>
          </w:tcPr>
          <w:p w14:paraId="727AD587" w14:textId="78578CE4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367E98">
              <w:rPr>
                <w:color w:val="000000" w:themeColor="text1"/>
                <w:lang w:val="en-US"/>
              </w:rPr>
              <w:t>static Button* createFreq(LPCWSTR caption, int x, int y, int id, HWND parent)</w:t>
            </w:r>
          </w:p>
        </w:tc>
        <w:tc>
          <w:tcPr>
            <w:tcW w:w="1559" w:type="dxa"/>
            <w:shd w:val="clear" w:color="auto" w:fill="auto"/>
          </w:tcPr>
          <w:p w14:paraId="124CF4C2" w14:textId="77777777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caption</w:t>
            </w:r>
          </w:p>
          <w:p w14:paraId="2D566216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65FDB4E4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x, y</w:t>
            </w:r>
          </w:p>
          <w:p w14:paraId="511172EE" w14:textId="77777777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25730814" w14:textId="77777777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4909A528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id</w:t>
            </w:r>
          </w:p>
          <w:p w14:paraId="1211CAB9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4F9AD0DB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014B3D80" w14:textId="77777777" w:rsid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6D5E8D8F" w14:textId="3E83061B" w:rsidR="00367E98" w:rsidRPr="00367E98" w:rsidRDefault="00367E98" w:rsidP="00367E9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arent</w:t>
            </w:r>
          </w:p>
        </w:tc>
        <w:tc>
          <w:tcPr>
            <w:tcW w:w="2410" w:type="dxa"/>
            <w:shd w:val="clear" w:color="auto" w:fill="auto"/>
          </w:tcPr>
          <w:p w14:paraId="438E12E6" w14:textId="77777777" w:rsidR="00367E98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адпись на кнопке</w:t>
            </w:r>
          </w:p>
          <w:p w14:paraId="3C77E5BC" w14:textId="77777777" w:rsidR="00367E98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оординаты расположения на экране</w:t>
            </w:r>
          </w:p>
          <w:p w14:paraId="5EB53184" w14:textId="77777777" w:rsidR="00367E98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Идентификатор кнопки для обработки сообщений</w:t>
            </w:r>
          </w:p>
          <w:p w14:paraId="5F6987FB" w14:textId="68397516" w:rsidR="00367E98" w:rsidRDefault="00367E98" w:rsidP="00367E9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</w:tc>
      </w:tr>
    </w:tbl>
    <w:p w14:paraId="533F30A1" w14:textId="11260EE6" w:rsidR="00491325" w:rsidRDefault="00491325" w:rsidP="00B74C0E">
      <w:pPr>
        <w:spacing w:line="240" w:lineRule="auto"/>
      </w:pPr>
      <w:r>
        <w:br w:type="page"/>
      </w:r>
    </w:p>
    <w:p w14:paraId="188C975B" w14:textId="58186A45" w:rsidR="002C7E96" w:rsidRPr="00367E98" w:rsidRDefault="002C7E96" w:rsidP="002C7E96">
      <w:pPr>
        <w:spacing w:line="240" w:lineRule="auto"/>
        <w:rPr>
          <w:color w:val="000000" w:themeColor="text1"/>
          <w:szCs w:val="28"/>
        </w:rPr>
      </w:pPr>
      <w:r w:rsidRPr="004F38B0">
        <w:rPr>
          <w:color w:val="000000" w:themeColor="text1"/>
          <w:szCs w:val="28"/>
        </w:rPr>
        <w:lastRenderedPageBreak/>
        <w:t>Таблица 4.</w:t>
      </w:r>
      <w:r w:rsidR="00E87E6C" w:rsidRPr="00E87E6C">
        <w:rPr>
          <w:color w:val="000000" w:themeColor="text1"/>
          <w:szCs w:val="28"/>
        </w:rPr>
        <w:t>2</w:t>
      </w:r>
      <w:r w:rsidRPr="004F38B0">
        <w:rPr>
          <w:color w:val="000000" w:themeColor="text1"/>
          <w:szCs w:val="28"/>
        </w:rPr>
        <w:t xml:space="preserve"> – Основные методы модуля </w:t>
      </w:r>
      <w:r w:rsidR="001A65CA">
        <w:rPr>
          <w:color w:val="000000" w:themeColor="text1"/>
          <w:szCs w:val="28"/>
          <w:lang w:val="en-US"/>
        </w:rPr>
        <w:t>ChannelRack</w:t>
      </w:r>
      <w:r w:rsidRPr="00367E98">
        <w:rPr>
          <w:color w:val="000000" w:themeColor="text1"/>
          <w:szCs w:val="28"/>
        </w:rPr>
        <w:t>.</w:t>
      </w:r>
      <w:r>
        <w:rPr>
          <w:color w:val="000000" w:themeColor="text1"/>
          <w:szCs w:val="28"/>
          <w:lang w:val="en-US"/>
        </w:rPr>
        <w:t>h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552"/>
        <w:gridCol w:w="2126"/>
        <w:gridCol w:w="1559"/>
        <w:gridCol w:w="2410"/>
      </w:tblGrid>
      <w:tr w:rsidR="002C7E96" w:rsidRPr="00B73903" w14:paraId="3CD92626" w14:textId="77777777" w:rsidTr="002C7E96">
        <w:tc>
          <w:tcPr>
            <w:tcW w:w="1134" w:type="dxa"/>
            <w:shd w:val="clear" w:color="auto" w:fill="auto"/>
          </w:tcPr>
          <w:p w14:paraId="64974A1C" w14:textId="77777777" w:rsidR="002C7E96" w:rsidRPr="003455DE" w:rsidRDefault="002C7E96" w:rsidP="002C7E96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метода</w:t>
            </w:r>
          </w:p>
        </w:tc>
        <w:tc>
          <w:tcPr>
            <w:tcW w:w="2552" w:type="dxa"/>
            <w:shd w:val="clear" w:color="auto" w:fill="auto"/>
          </w:tcPr>
          <w:p w14:paraId="1B02FC06" w14:textId="77777777" w:rsidR="002C7E96" w:rsidRPr="003455DE" w:rsidRDefault="002C7E96" w:rsidP="002C7E96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Описание</w:t>
            </w:r>
          </w:p>
        </w:tc>
        <w:tc>
          <w:tcPr>
            <w:tcW w:w="2126" w:type="dxa"/>
            <w:shd w:val="clear" w:color="auto" w:fill="auto"/>
          </w:tcPr>
          <w:p w14:paraId="5C8B4294" w14:textId="77777777" w:rsidR="002C7E96" w:rsidRPr="003455DE" w:rsidRDefault="002C7E96" w:rsidP="002C7E96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Заголовок метода</w:t>
            </w:r>
          </w:p>
        </w:tc>
        <w:tc>
          <w:tcPr>
            <w:tcW w:w="1559" w:type="dxa"/>
            <w:shd w:val="clear" w:color="auto" w:fill="auto"/>
          </w:tcPr>
          <w:p w14:paraId="6585FDC8" w14:textId="77777777" w:rsidR="002C7E96" w:rsidRPr="003455DE" w:rsidRDefault="002C7E96" w:rsidP="002C7E96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параметра</w:t>
            </w:r>
          </w:p>
        </w:tc>
        <w:tc>
          <w:tcPr>
            <w:tcW w:w="2410" w:type="dxa"/>
            <w:shd w:val="clear" w:color="auto" w:fill="auto"/>
          </w:tcPr>
          <w:p w14:paraId="6065CF93" w14:textId="77777777" w:rsidR="002C7E96" w:rsidRPr="003455DE" w:rsidRDefault="002C7E96" w:rsidP="002C7E96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Назначение параметра</w:t>
            </w:r>
          </w:p>
        </w:tc>
      </w:tr>
      <w:tr w:rsidR="002C7E96" w:rsidRPr="00B73903" w14:paraId="0340D94F" w14:textId="77777777" w:rsidTr="002C7E96">
        <w:tc>
          <w:tcPr>
            <w:tcW w:w="1134" w:type="dxa"/>
            <w:shd w:val="clear" w:color="auto" w:fill="auto"/>
          </w:tcPr>
          <w:p w14:paraId="71996149" w14:textId="363B0AE9" w:rsidR="002C7E96" w:rsidRPr="001A65CA" w:rsidRDefault="001A65CA" w:rsidP="002C7E96">
            <w:pPr>
              <w:spacing w:line="240" w:lineRule="auto"/>
              <w:rPr>
                <w:b/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ChannelRack</w:t>
            </w:r>
          </w:p>
        </w:tc>
        <w:tc>
          <w:tcPr>
            <w:tcW w:w="2552" w:type="dxa"/>
            <w:shd w:val="clear" w:color="auto" w:fill="auto"/>
          </w:tcPr>
          <w:p w14:paraId="2436136D" w14:textId="056D20A3" w:rsidR="002C7E96" w:rsidRPr="00B73903" w:rsidRDefault="001A65CA" w:rsidP="002C7E96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оздает контроллер состояния ударных инструментов</w:t>
            </w:r>
          </w:p>
        </w:tc>
        <w:tc>
          <w:tcPr>
            <w:tcW w:w="2126" w:type="dxa"/>
            <w:shd w:val="clear" w:color="auto" w:fill="auto"/>
          </w:tcPr>
          <w:p w14:paraId="4993F146" w14:textId="35D23911" w:rsidR="002C7E96" w:rsidRPr="001A65CA" w:rsidRDefault="001A65CA" w:rsidP="002C7E96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1A65CA">
              <w:rPr>
                <w:color w:val="000000" w:themeColor="text1"/>
                <w:lang w:val="en-US"/>
              </w:rPr>
              <w:t>ChannelRack(HWND hwnd, int x, int y)</w:t>
            </w:r>
          </w:p>
        </w:tc>
        <w:tc>
          <w:tcPr>
            <w:tcW w:w="1559" w:type="dxa"/>
            <w:shd w:val="clear" w:color="auto" w:fill="auto"/>
          </w:tcPr>
          <w:p w14:paraId="34CDB10B" w14:textId="40D2E3E0" w:rsidR="002C7E96" w:rsidRDefault="001A65CA" w:rsidP="002C7E96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  <w:p w14:paraId="520DC737" w14:textId="77777777" w:rsidR="002C7E96" w:rsidRDefault="002C7E96" w:rsidP="002C7E96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x, y</w:t>
            </w:r>
          </w:p>
          <w:p w14:paraId="75A0691C" w14:textId="77777777" w:rsidR="002C7E96" w:rsidRPr="002C7E96" w:rsidRDefault="002C7E96" w:rsidP="002C7E96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17F20A78" w14:textId="35175418" w:rsidR="002C7E96" w:rsidRPr="00367E98" w:rsidRDefault="002C7E96" w:rsidP="002C7E96">
            <w:pPr>
              <w:spacing w:line="240" w:lineRule="auto"/>
              <w:rPr>
                <w:color w:val="000000" w:themeColor="text1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14:paraId="2AF81205" w14:textId="76CFD7CD" w:rsidR="001A65CA" w:rsidRDefault="001A65CA" w:rsidP="002C7E96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  <w:p w14:paraId="317C2915" w14:textId="6C9E1400" w:rsidR="002C7E96" w:rsidRPr="00367E98" w:rsidRDefault="002C7E96" w:rsidP="002C7E96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оординаты расположения на экране</w:t>
            </w:r>
          </w:p>
        </w:tc>
      </w:tr>
      <w:tr w:rsidR="002C7E96" w:rsidRPr="00B73903" w14:paraId="0910E579" w14:textId="77777777" w:rsidTr="002C7E96">
        <w:tc>
          <w:tcPr>
            <w:tcW w:w="1134" w:type="dxa"/>
            <w:shd w:val="clear" w:color="auto" w:fill="auto"/>
          </w:tcPr>
          <w:p w14:paraId="69DD5488" w14:textId="6F710F94" w:rsidR="002C7E96" w:rsidRPr="001A65CA" w:rsidRDefault="001A65CA" w:rsidP="002C7E96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fillStatus</w:t>
            </w:r>
          </w:p>
        </w:tc>
        <w:tc>
          <w:tcPr>
            <w:tcW w:w="2552" w:type="dxa"/>
            <w:shd w:val="clear" w:color="auto" w:fill="auto"/>
          </w:tcPr>
          <w:p w14:paraId="6B00E562" w14:textId="0AB112E2" w:rsidR="002C7E96" w:rsidRPr="00B73903" w:rsidRDefault="001A65CA" w:rsidP="002C7E96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Заполняет партию ударных инструментов с определенной частотой</w:t>
            </w:r>
          </w:p>
        </w:tc>
        <w:tc>
          <w:tcPr>
            <w:tcW w:w="2126" w:type="dxa"/>
            <w:shd w:val="clear" w:color="auto" w:fill="auto"/>
          </w:tcPr>
          <w:p w14:paraId="1C6CDABD" w14:textId="71CC43D2" w:rsidR="002C7E96" w:rsidRPr="001A65CA" w:rsidRDefault="001A65CA" w:rsidP="002C7E96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1A65CA">
              <w:rPr>
                <w:color w:val="000000" w:themeColor="text1"/>
                <w:lang w:val="en-US"/>
              </w:rPr>
              <w:t>void fillStatus(int row, int freq)</w:t>
            </w:r>
          </w:p>
        </w:tc>
        <w:tc>
          <w:tcPr>
            <w:tcW w:w="1559" w:type="dxa"/>
            <w:shd w:val="clear" w:color="auto" w:fill="auto"/>
          </w:tcPr>
          <w:p w14:paraId="17103B23" w14:textId="359B8B6C" w:rsidR="002C7E96" w:rsidRDefault="001A65CA" w:rsidP="002C7E96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row</w:t>
            </w:r>
          </w:p>
          <w:p w14:paraId="64B96336" w14:textId="77777777" w:rsidR="002C7E96" w:rsidRPr="00367E98" w:rsidRDefault="002C7E96" w:rsidP="002C7E96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372002FB" w14:textId="77777777" w:rsidR="002C7E96" w:rsidRPr="00367E98" w:rsidRDefault="002C7E96" w:rsidP="002C7E96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621F3465" w14:textId="42A2E4D4" w:rsidR="002C7E96" w:rsidRDefault="001A65CA" w:rsidP="002C7E96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freq</w:t>
            </w:r>
          </w:p>
          <w:p w14:paraId="6229DF08" w14:textId="77777777" w:rsidR="002C7E96" w:rsidRDefault="002C7E96" w:rsidP="002C7E96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268A9A47" w14:textId="5368AAFF" w:rsidR="002C7E96" w:rsidRPr="00367E98" w:rsidRDefault="002C7E96" w:rsidP="002C7E96">
            <w:pPr>
              <w:spacing w:line="240" w:lineRule="auto"/>
              <w:rPr>
                <w:color w:val="000000" w:themeColor="text1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14:paraId="2E4D6239" w14:textId="3220D741" w:rsidR="002C7E96" w:rsidRDefault="001A65CA" w:rsidP="002C7E96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омер ряда ударных инструментоа</w:t>
            </w:r>
          </w:p>
          <w:p w14:paraId="34ADC2A4" w14:textId="041143E3" w:rsidR="002C7E96" w:rsidRPr="001A65CA" w:rsidRDefault="001A65CA" w:rsidP="002C7E96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Выбранная частота заполнения</w:t>
            </w:r>
          </w:p>
        </w:tc>
      </w:tr>
      <w:tr w:rsidR="002C7E96" w:rsidRPr="00B73903" w14:paraId="0DED1860" w14:textId="77777777" w:rsidTr="002C7E96">
        <w:tc>
          <w:tcPr>
            <w:tcW w:w="1134" w:type="dxa"/>
            <w:shd w:val="clear" w:color="auto" w:fill="auto"/>
          </w:tcPr>
          <w:p w14:paraId="684008E7" w14:textId="1B9F001C" w:rsidR="002C7E96" w:rsidRPr="001A65CA" w:rsidRDefault="001A65CA" w:rsidP="002C7E96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getData</w:t>
            </w:r>
          </w:p>
        </w:tc>
        <w:tc>
          <w:tcPr>
            <w:tcW w:w="2552" w:type="dxa"/>
            <w:shd w:val="clear" w:color="auto" w:fill="auto"/>
          </w:tcPr>
          <w:p w14:paraId="7BA27DBA" w14:textId="08A51A55" w:rsidR="002C7E96" w:rsidRPr="00491325" w:rsidRDefault="001A65CA" w:rsidP="002C7E96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Возвращает паттерн состояния партии ударных инструментов</w:t>
            </w:r>
          </w:p>
        </w:tc>
        <w:tc>
          <w:tcPr>
            <w:tcW w:w="2126" w:type="dxa"/>
            <w:shd w:val="clear" w:color="auto" w:fill="auto"/>
          </w:tcPr>
          <w:p w14:paraId="23BE336C" w14:textId="615C9C47" w:rsidR="002C7E96" w:rsidRPr="00367E98" w:rsidRDefault="001A65CA" w:rsidP="002C7E96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1A65CA">
              <w:rPr>
                <w:color w:val="000000" w:themeColor="text1"/>
                <w:lang w:val="en-US"/>
              </w:rPr>
              <w:t>vector&lt;vector&lt;bool&gt;&gt; getData()</w:t>
            </w:r>
          </w:p>
        </w:tc>
        <w:tc>
          <w:tcPr>
            <w:tcW w:w="1559" w:type="dxa"/>
            <w:shd w:val="clear" w:color="auto" w:fill="auto"/>
          </w:tcPr>
          <w:p w14:paraId="07E09840" w14:textId="6121A0AE" w:rsidR="002C7E96" w:rsidRPr="00954AC8" w:rsidRDefault="00954AC8" w:rsidP="002C7E96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2410" w:type="dxa"/>
            <w:shd w:val="clear" w:color="auto" w:fill="auto"/>
          </w:tcPr>
          <w:p w14:paraId="73C2A97D" w14:textId="7E523257" w:rsidR="002C7E96" w:rsidRDefault="00954AC8" w:rsidP="002C7E96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</w:tr>
    </w:tbl>
    <w:p w14:paraId="7C1639D5" w14:textId="6465E75E" w:rsidR="002C7E96" w:rsidRDefault="002C7E96" w:rsidP="00B74C0E">
      <w:pPr>
        <w:spacing w:line="240" w:lineRule="auto"/>
      </w:pPr>
    </w:p>
    <w:p w14:paraId="05FD9B7F" w14:textId="79846A8A" w:rsidR="001A65CA" w:rsidRPr="00367E98" w:rsidRDefault="001A65CA" w:rsidP="001A65CA">
      <w:pPr>
        <w:spacing w:line="240" w:lineRule="auto"/>
        <w:rPr>
          <w:color w:val="000000" w:themeColor="text1"/>
          <w:szCs w:val="28"/>
        </w:rPr>
      </w:pPr>
      <w:r w:rsidRPr="004F38B0">
        <w:rPr>
          <w:color w:val="000000" w:themeColor="text1"/>
          <w:szCs w:val="28"/>
        </w:rPr>
        <w:t>Таблица 4.</w:t>
      </w:r>
      <w:r w:rsidR="00E87E6C" w:rsidRPr="00954AC8">
        <w:rPr>
          <w:color w:val="000000" w:themeColor="text1"/>
          <w:szCs w:val="28"/>
        </w:rPr>
        <w:t>3</w:t>
      </w:r>
      <w:r w:rsidRPr="004F38B0">
        <w:rPr>
          <w:color w:val="000000" w:themeColor="text1"/>
          <w:szCs w:val="28"/>
        </w:rPr>
        <w:t xml:space="preserve"> – Основные методы модуля </w:t>
      </w:r>
      <w:r w:rsidR="009D6054">
        <w:rPr>
          <w:color w:val="000000" w:themeColor="text1"/>
          <w:szCs w:val="28"/>
          <w:lang w:val="en-US"/>
        </w:rPr>
        <w:t>KeyboardPiano</w:t>
      </w:r>
      <w:r w:rsidRPr="00367E98">
        <w:rPr>
          <w:color w:val="000000" w:themeColor="text1"/>
          <w:szCs w:val="28"/>
        </w:rPr>
        <w:t>.</w:t>
      </w:r>
      <w:r>
        <w:rPr>
          <w:color w:val="000000" w:themeColor="text1"/>
          <w:szCs w:val="28"/>
          <w:lang w:val="en-US"/>
        </w:rPr>
        <w:t>h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552"/>
        <w:gridCol w:w="2126"/>
        <w:gridCol w:w="1559"/>
        <w:gridCol w:w="2410"/>
      </w:tblGrid>
      <w:tr w:rsidR="001A65CA" w:rsidRPr="00B73903" w14:paraId="3A91CC51" w14:textId="77777777" w:rsidTr="00954AC8">
        <w:tc>
          <w:tcPr>
            <w:tcW w:w="1134" w:type="dxa"/>
            <w:shd w:val="clear" w:color="auto" w:fill="auto"/>
          </w:tcPr>
          <w:p w14:paraId="6D43049E" w14:textId="77777777" w:rsidR="001A65CA" w:rsidRPr="003455DE" w:rsidRDefault="001A65CA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метода</w:t>
            </w:r>
          </w:p>
        </w:tc>
        <w:tc>
          <w:tcPr>
            <w:tcW w:w="2552" w:type="dxa"/>
            <w:shd w:val="clear" w:color="auto" w:fill="auto"/>
          </w:tcPr>
          <w:p w14:paraId="3F15050E" w14:textId="77777777" w:rsidR="001A65CA" w:rsidRPr="003455DE" w:rsidRDefault="001A65CA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Описание</w:t>
            </w:r>
          </w:p>
        </w:tc>
        <w:tc>
          <w:tcPr>
            <w:tcW w:w="2126" w:type="dxa"/>
            <w:shd w:val="clear" w:color="auto" w:fill="auto"/>
          </w:tcPr>
          <w:p w14:paraId="246FB40B" w14:textId="77777777" w:rsidR="001A65CA" w:rsidRPr="003455DE" w:rsidRDefault="001A65CA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Заголовок метода</w:t>
            </w:r>
          </w:p>
        </w:tc>
        <w:tc>
          <w:tcPr>
            <w:tcW w:w="1559" w:type="dxa"/>
            <w:shd w:val="clear" w:color="auto" w:fill="auto"/>
          </w:tcPr>
          <w:p w14:paraId="6C5AC82F" w14:textId="77777777" w:rsidR="001A65CA" w:rsidRPr="003455DE" w:rsidRDefault="001A65CA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параметра</w:t>
            </w:r>
          </w:p>
        </w:tc>
        <w:tc>
          <w:tcPr>
            <w:tcW w:w="2410" w:type="dxa"/>
            <w:shd w:val="clear" w:color="auto" w:fill="auto"/>
          </w:tcPr>
          <w:p w14:paraId="71BEAA22" w14:textId="77777777" w:rsidR="001A65CA" w:rsidRPr="003455DE" w:rsidRDefault="001A65CA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Назначение параметра</w:t>
            </w:r>
          </w:p>
        </w:tc>
      </w:tr>
      <w:tr w:rsidR="001A65CA" w:rsidRPr="00B73903" w14:paraId="2212166A" w14:textId="77777777" w:rsidTr="00954AC8">
        <w:tc>
          <w:tcPr>
            <w:tcW w:w="1134" w:type="dxa"/>
            <w:shd w:val="clear" w:color="auto" w:fill="auto"/>
          </w:tcPr>
          <w:p w14:paraId="065823E9" w14:textId="148418B3" w:rsidR="001A65CA" w:rsidRPr="001A65CA" w:rsidRDefault="009D6054" w:rsidP="00954AC8">
            <w:pPr>
              <w:spacing w:line="240" w:lineRule="auto"/>
              <w:rPr>
                <w:b/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ey</w:t>
            </w:r>
            <w:r w:rsidR="00E87E6C">
              <w:rPr>
                <w:color w:val="000000" w:themeColor="text1"/>
                <w:lang w:val="en-US"/>
              </w:rPr>
              <w:t>boardPiano</w:t>
            </w:r>
          </w:p>
        </w:tc>
        <w:tc>
          <w:tcPr>
            <w:tcW w:w="2552" w:type="dxa"/>
            <w:shd w:val="clear" w:color="auto" w:fill="auto"/>
          </w:tcPr>
          <w:p w14:paraId="7E664502" w14:textId="1A567AE2" w:rsidR="001A65CA" w:rsidRPr="00B73903" w:rsidRDefault="001A65CA" w:rsidP="00E87E6C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оздает </w:t>
            </w:r>
            <w:r w:rsidR="00E87E6C">
              <w:rPr>
                <w:color w:val="000000" w:themeColor="text1"/>
              </w:rPr>
              <w:t>контроллер клавиатурного пианино</w:t>
            </w:r>
          </w:p>
        </w:tc>
        <w:tc>
          <w:tcPr>
            <w:tcW w:w="2126" w:type="dxa"/>
            <w:shd w:val="clear" w:color="auto" w:fill="auto"/>
          </w:tcPr>
          <w:p w14:paraId="347253BD" w14:textId="29EE2034" w:rsidR="001A65CA" w:rsidRPr="001A65CA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E87E6C">
              <w:rPr>
                <w:color w:val="000000" w:themeColor="text1"/>
                <w:lang w:val="en-US"/>
              </w:rPr>
              <w:t>KeyboardPiano()</w:t>
            </w:r>
          </w:p>
        </w:tc>
        <w:tc>
          <w:tcPr>
            <w:tcW w:w="1559" w:type="dxa"/>
            <w:shd w:val="clear" w:color="auto" w:fill="auto"/>
          </w:tcPr>
          <w:p w14:paraId="76B0CF8F" w14:textId="2B2115B4" w:rsidR="001A65CA" w:rsidRPr="00954AC8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  <w:p w14:paraId="7817A605" w14:textId="77777777" w:rsidR="001A65CA" w:rsidRPr="00367E98" w:rsidRDefault="001A65CA" w:rsidP="00954AC8">
            <w:pPr>
              <w:spacing w:line="240" w:lineRule="auto"/>
              <w:rPr>
                <w:color w:val="000000" w:themeColor="text1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14:paraId="1155C277" w14:textId="5671F605" w:rsidR="001A65CA" w:rsidRPr="00367E98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</w:tr>
      <w:tr w:rsidR="001A65CA" w:rsidRPr="00B73903" w14:paraId="2D3C5E96" w14:textId="77777777" w:rsidTr="00954AC8">
        <w:tc>
          <w:tcPr>
            <w:tcW w:w="1134" w:type="dxa"/>
            <w:shd w:val="clear" w:color="auto" w:fill="auto"/>
          </w:tcPr>
          <w:p w14:paraId="2AF2A96A" w14:textId="62038E1E" w:rsidR="001A65CA" w:rsidRPr="001A65CA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start</w:t>
            </w:r>
          </w:p>
        </w:tc>
        <w:tc>
          <w:tcPr>
            <w:tcW w:w="2552" w:type="dxa"/>
            <w:shd w:val="clear" w:color="auto" w:fill="auto"/>
          </w:tcPr>
          <w:p w14:paraId="3A5A173B" w14:textId="093C522C" w:rsidR="001A65CA" w:rsidRPr="00E87E6C" w:rsidRDefault="00E87E6C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Запускает поток обработки нажатия и отпускания клавиш на клавиатуре</w:t>
            </w:r>
          </w:p>
        </w:tc>
        <w:tc>
          <w:tcPr>
            <w:tcW w:w="2126" w:type="dxa"/>
            <w:shd w:val="clear" w:color="auto" w:fill="auto"/>
          </w:tcPr>
          <w:p w14:paraId="2D3A1677" w14:textId="03284F46" w:rsidR="001A65CA" w:rsidRPr="00E87E6C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void start()</w:t>
            </w:r>
          </w:p>
        </w:tc>
        <w:tc>
          <w:tcPr>
            <w:tcW w:w="1559" w:type="dxa"/>
            <w:shd w:val="clear" w:color="auto" w:fill="auto"/>
          </w:tcPr>
          <w:p w14:paraId="71044515" w14:textId="277AE918" w:rsidR="001A65CA" w:rsidRPr="00954AC8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  <w:p w14:paraId="4BDB3016" w14:textId="6985AA8B" w:rsidR="001A65CA" w:rsidRPr="00954AC8" w:rsidRDefault="001A65CA" w:rsidP="00954AC8">
            <w:pPr>
              <w:spacing w:line="240" w:lineRule="auto"/>
              <w:rPr>
                <w:color w:val="000000" w:themeColor="text1"/>
              </w:rPr>
            </w:pPr>
          </w:p>
          <w:p w14:paraId="32D0A6C4" w14:textId="77777777" w:rsidR="001A65CA" w:rsidRPr="00367E98" w:rsidRDefault="001A65CA" w:rsidP="00954AC8">
            <w:pPr>
              <w:spacing w:line="240" w:lineRule="auto"/>
              <w:rPr>
                <w:color w:val="000000" w:themeColor="text1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14:paraId="074CED68" w14:textId="3E6835E3" w:rsidR="001A65CA" w:rsidRPr="001A65CA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</w:tr>
      <w:tr w:rsidR="00E87E6C" w:rsidRPr="00B73903" w14:paraId="476FE253" w14:textId="77777777" w:rsidTr="00954AC8">
        <w:tc>
          <w:tcPr>
            <w:tcW w:w="1134" w:type="dxa"/>
            <w:shd w:val="clear" w:color="auto" w:fill="auto"/>
          </w:tcPr>
          <w:p w14:paraId="45CC22D1" w14:textId="678BB379" w:rsidR="00E87E6C" w:rsidRPr="00E87E6C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stop</w:t>
            </w:r>
          </w:p>
        </w:tc>
        <w:tc>
          <w:tcPr>
            <w:tcW w:w="2552" w:type="dxa"/>
            <w:shd w:val="clear" w:color="auto" w:fill="auto"/>
          </w:tcPr>
          <w:p w14:paraId="436090DB" w14:textId="24C1D202" w:rsidR="00E87E6C" w:rsidRPr="00E87E6C" w:rsidRDefault="00E87E6C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станавливает поток обработки нажатия и отпускания клавиш на клавиатуре</w:t>
            </w:r>
          </w:p>
        </w:tc>
        <w:tc>
          <w:tcPr>
            <w:tcW w:w="2126" w:type="dxa"/>
            <w:shd w:val="clear" w:color="auto" w:fill="auto"/>
          </w:tcPr>
          <w:p w14:paraId="6AA1EEBC" w14:textId="0BA40DAB" w:rsidR="00E87E6C" w:rsidRPr="00E87E6C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void stop()</w:t>
            </w:r>
          </w:p>
        </w:tc>
        <w:tc>
          <w:tcPr>
            <w:tcW w:w="1559" w:type="dxa"/>
            <w:shd w:val="clear" w:color="auto" w:fill="auto"/>
          </w:tcPr>
          <w:p w14:paraId="61507F95" w14:textId="32A859FB" w:rsidR="00E87E6C" w:rsidRPr="00E87E6C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2410" w:type="dxa"/>
            <w:shd w:val="clear" w:color="auto" w:fill="auto"/>
          </w:tcPr>
          <w:p w14:paraId="683B5670" w14:textId="3B29EE94" w:rsidR="00E87E6C" w:rsidRPr="001A65CA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</w:tr>
      <w:tr w:rsidR="001A65CA" w:rsidRPr="00B73903" w14:paraId="6CC1FEE5" w14:textId="77777777" w:rsidTr="00954AC8">
        <w:tc>
          <w:tcPr>
            <w:tcW w:w="1134" w:type="dxa"/>
            <w:shd w:val="clear" w:color="auto" w:fill="auto"/>
          </w:tcPr>
          <w:p w14:paraId="000575FD" w14:textId="20ABEBDA" w:rsidR="001A65CA" w:rsidRPr="001A65CA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onKeyDown</w:t>
            </w:r>
          </w:p>
        </w:tc>
        <w:tc>
          <w:tcPr>
            <w:tcW w:w="2552" w:type="dxa"/>
            <w:shd w:val="clear" w:color="auto" w:fill="auto"/>
          </w:tcPr>
          <w:p w14:paraId="6C8C280D" w14:textId="0B68EA73" w:rsidR="001A65CA" w:rsidRPr="00E87E6C" w:rsidRDefault="00E87E6C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бработчик нажатия клавиши на клавиатуре</w:t>
            </w:r>
          </w:p>
        </w:tc>
        <w:tc>
          <w:tcPr>
            <w:tcW w:w="2126" w:type="dxa"/>
            <w:shd w:val="clear" w:color="auto" w:fill="auto"/>
          </w:tcPr>
          <w:p w14:paraId="57E95CF4" w14:textId="3F6A5F5A" w:rsidR="001A65CA" w:rsidRPr="00367E98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E87E6C">
              <w:rPr>
                <w:color w:val="000000" w:themeColor="text1"/>
                <w:lang w:val="en-US"/>
              </w:rPr>
              <w:t>void OnKeyDown(WPARAM wParam)</w:t>
            </w:r>
          </w:p>
        </w:tc>
        <w:tc>
          <w:tcPr>
            <w:tcW w:w="1559" w:type="dxa"/>
            <w:shd w:val="clear" w:color="auto" w:fill="auto"/>
          </w:tcPr>
          <w:p w14:paraId="2E9FE95D" w14:textId="624BFB1D" w:rsidR="001A65CA" w:rsidRPr="00E87E6C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wParam</w:t>
            </w:r>
          </w:p>
        </w:tc>
        <w:tc>
          <w:tcPr>
            <w:tcW w:w="2410" w:type="dxa"/>
            <w:shd w:val="clear" w:color="auto" w:fill="auto"/>
          </w:tcPr>
          <w:p w14:paraId="47C85DC4" w14:textId="7F264E73" w:rsidR="001A65CA" w:rsidRDefault="00E87E6C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од нажатой клавиши</w:t>
            </w:r>
          </w:p>
        </w:tc>
      </w:tr>
      <w:tr w:rsidR="00E87E6C" w:rsidRPr="00B73903" w14:paraId="07C47832" w14:textId="77777777" w:rsidTr="00954AC8">
        <w:tc>
          <w:tcPr>
            <w:tcW w:w="1134" w:type="dxa"/>
            <w:shd w:val="clear" w:color="auto" w:fill="auto"/>
          </w:tcPr>
          <w:p w14:paraId="674EDD72" w14:textId="1B614630" w:rsidR="00E87E6C" w:rsidRPr="00E87E6C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onKeyUp</w:t>
            </w:r>
          </w:p>
        </w:tc>
        <w:tc>
          <w:tcPr>
            <w:tcW w:w="2552" w:type="dxa"/>
            <w:shd w:val="clear" w:color="auto" w:fill="auto"/>
          </w:tcPr>
          <w:p w14:paraId="57924D75" w14:textId="2E98457B" w:rsidR="00E87E6C" w:rsidRPr="00E87E6C" w:rsidRDefault="00E87E6C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бработчик отпускания клавиши на клавиатуре</w:t>
            </w:r>
          </w:p>
        </w:tc>
        <w:tc>
          <w:tcPr>
            <w:tcW w:w="2126" w:type="dxa"/>
            <w:shd w:val="clear" w:color="auto" w:fill="auto"/>
          </w:tcPr>
          <w:p w14:paraId="22B262B0" w14:textId="201F1234" w:rsidR="00E87E6C" w:rsidRPr="00E87E6C" w:rsidRDefault="00E87E6C" w:rsidP="00954AC8">
            <w:pPr>
              <w:spacing w:line="240" w:lineRule="auto"/>
              <w:rPr>
                <w:color w:val="000000" w:themeColor="text1"/>
              </w:rPr>
            </w:pPr>
            <w:r w:rsidRPr="00E87E6C">
              <w:rPr>
                <w:color w:val="000000" w:themeColor="text1"/>
              </w:rPr>
              <w:t>void OnKeyUp(WPARAM wParam)</w:t>
            </w:r>
          </w:p>
        </w:tc>
        <w:tc>
          <w:tcPr>
            <w:tcW w:w="1559" w:type="dxa"/>
            <w:shd w:val="clear" w:color="auto" w:fill="auto"/>
          </w:tcPr>
          <w:p w14:paraId="3080C3F8" w14:textId="3B746A6D" w:rsidR="00E87E6C" w:rsidRPr="00E87E6C" w:rsidRDefault="00E87E6C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w</w:t>
            </w:r>
            <w:r>
              <w:rPr>
                <w:color w:val="000000" w:themeColor="text1"/>
                <w:lang w:val="en-US"/>
              </w:rPr>
              <w:t>Param</w:t>
            </w:r>
          </w:p>
        </w:tc>
        <w:tc>
          <w:tcPr>
            <w:tcW w:w="2410" w:type="dxa"/>
            <w:shd w:val="clear" w:color="auto" w:fill="auto"/>
          </w:tcPr>
          <w:p w14:paraId="56EAC640" w14:textId="68F061C1" w:rsidR="00E87E6C" w:rsidRDefault="00E87E6C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од отпущенной клавиши</w:t>
            </w:r>
          </w:p>
        </w:tc>
      </w:tr>
    </w:tbl>
    <w:p w14:paraId="11DC742B" w14:textId="77777777" w:rsidR="00954AC8" w:rsidRDefault="00954AC8" w:rsidP="00954AC8">
      <w:pPr>
        <w:spacing w:line="240" w:lineRule="auto"/>
        <w:rPr>
          <w:color w:val="000000" w:themeColor="text1"/>
          <w:szCs w:val="28"/>
        </w:rPr>
      </w:pPr>
    </w:p>
    <w:p w14:paraId="0F74CCE5" w14:textId="3A28A0B4" w:rsidR="00954AC8" w:rsidRPr="00367E98" w:rsidRDefault="00954AC8" w:rsidP="00954AC8">
      <w:pPr>
        <w:spacing w:line="240" w:lineRule="auto"/>
        <w:rPr>
          <w:color w:val="000000" w:themeColor="text1"/>
          <w:szCs w:val="28"/>
        </w:rPr>
      </w:pPr>
      <w:r w:rsidRPr="004F38B0">
        <w:rPr>
          <w:color w:val="000000" w:themeColor="text1"/>
          <w:szCs w:val="28"/>
        </w:rPr>
        <w:t>Таблица 4.</w:t>
      </w:r>
      <w:r>
        <w:rPr>
          <w:color w:val="000000" w:themeColor="text1"/>
          <w:szCs w:val="28"/>
        </w:rPr>
        <w:t>4</w:t>
      </w:r>
      <w:r w:rsidRPr="004F38B0">
        <w:rPr>
          <w:color w:val="000000" w:themeColor="text1"/>
          <w:szCs w:val="28"/>
        </w:rPr>
        <w:t xml:space="preserve"> – Основные методы модуля </w:t>
      </w:r>
      <w:r>
        <w:rPr>
          <w:color w:val="000000" w:themeColor="text1"/>
          <w:szCs w:val="28"/>
          <w:lang w:val="en-US"/>
        </w:rPr>
        <w:t>MainWindow</w:t>
      </w:r>
      <w:r w:rsidRPr="00367E98">
        <w:rPr>
          <w:color w:val="000000" w:themeColor="text1"/>
          <w:szCs w:val="28"/>
        </w:rPr>
        <w:t>.</w:t>
      </w:r>
      <w:r>
        <w:rPr>
          <w:color w:val="000000" w:themeColor="text1"/>
          <w:szCs w:val="28"/>
          <w:lang w:val="en-US"/>
        </w:rPr>
        <w:t>h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552"/>
        <w:gridCol w:w="2126"/>
        <w:gridCol w:w="1559"/>
        <w:gridCol w:w="2410"/>
      </w:tblGrid>
      <w:tr w:rsidR="00954AC8" w:rsidRPr="00B73903" w14:paraId="2A5FED82" w14:textId="77777777" w:rsidTr="00954AC8">
        <w:tc>
          <w:tcPr>
            <w:tcW w:w="1134" w:type="dxa"/>
            <w:shd w:val="clear" w:color="auto" w:fill="auto"/>
          </w:tcPr>
          <w:p w14:paraId="0EE5161B" w14:textId="77777777" w:rsidR="00954AC8" w:rsidRPr="003455DE" w:rsidRDefault="00954AC8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метода</w:t>
            </w:r>
          </w:p>
        </w:tc>
        <w:tc>
          <w:tcPr>
            <w:tcW w:w="2552" w:type="dxa"/>
            <w:shd w:val="clear" w:color="auto" w:fill="auto"/>
          </w:tcPr>
          <w:p w14:paraId="058DC408" w14:textId="77777777" w:rsidR="00954AC8" w:rsidRPr="003455DE" w:rsidRDefault="00954AC8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Описание</w:t>
            </w:r>
          </w:p>
        </w:tc>
        <w:tc>
          <w:tcPr>
            <w:tcW w:w="2126" w:type="dxa"/>
            <w:shd w:val="clear" w:color="auto" w:fill="auto"/>
          </w:tcPr>
          <w:p w14:paraId="2AA61F8E" w14:textId="77777777" w:rsidR="00954AC8" w:rsidRPr="003455DE" w:rsidRDefault="00954AC8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Заголовок метода</w:t>
            </w:r>
          </w:p>
        </w:tc>
        <w:tc>
          <w:tcPr>
            <w:tcW w:w="1559" w:type="dxa"/>
            <w:shd w:val="clear" w:color="auto" w:fill="auto"/>
          </w:tcPr>
          <w:p w14:paraId="42154A5A" w14:textId="77777777" w:rsidR="00954AC8" w:rsidRPr="003455DE" w:rsidRDefault="00954AC8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параметра</w:t>
            </w:r>
          </w:p>
        </w:tc>
        <w:tc>
          <w:tcPr>
            <w:tcW w:w="2410" w:type="dxa"/>
            <w:shd w:val="clear" w:color="auto" w:fill="auto"/>
          </w:tcPr>
          <w:p w14:paraId="45D22846" w14:textId="77777777" w:rsidR="00954AC8" w:rsidRPr="003455DE" w:rsidRDefault="00954AC8" w:rsidP="00954AC8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Назначение параметра</w:t>
            </w:r>
          </w:p>
        </w:tc>
      </w:tr>
      <w:tr w:rsidR="00954AC8" w:rsidRPr="00B73903" w14:paraId="4ED62075" w14:textId="77777777" w:rsidTr="00954AC8">
        <w:tc>
          <w:tcPr>
            <w:tcW w:w="1134" w:type="dxa"/>
            <w:shd w:val="clear" w:color="auto" w:fill="auto"/>
          </w:tcPr>
          <w:p w14:paraId="3D27532B" w14:textId="4B3BFB31" w:rsidR="00954AC8" w:rsidRPr="00954AC8" w:rsidRDefault="00954AC8" w:rsidP="00954AC8">
            <w:pPr>
              <w:spacing w:line="240" w:lineRule="auto"/>
              <w:rPr>
                <w:b/>
                <w:color w:val="000000" w:themeColor="text1"/>
              </w:rPr>
            </w:pPr>
            <w:r w:rsidRPr="00954AC8">
              <w:rPr>
                <w:color w:val="000000" w:themeColor="text1"/>
                <w:lang w:val="en-US"/>
              </w:rPr>
              <w:t>MainWindow</w:t>
            </w:r>
          </w:p>
        </w:tc>
        <w:tc>
          <w:tcPr>
            <w:tcW w:w="2552" w:type="dxa"/>
            <w:shd w:val="clear" w:color="auto" w:fill="auto"/>
          </w:tcPr>
          <w:p w14:paraId="28AE6247" w14:textId="7E05B4F0" w:rsidR="00954AC8" w:rsidRPr="00954AC8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оздает объект основного окна программы</w:t>
            </w:r>
          </w:p>
        </w:tc>
        <w:tc>
          <w:tcPr>
            <w:tcW w:w="2126" w:type="dxa"/>
            <w:shd w:val="clear" w:color="auto" w:fill="auto"/>
          </w:tcPr>
          <w:p w14:paraId="44FD0679" w14:textId="159C3D6C" w:rsidR="00954AC8" w:rsidRPr="001A65CA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954AC8">
              <w:rPr>
                <w:color w:val="000000" w:themeColor="text1"/>
                <w:lang w:val="en-US"/>
              </w:rPr>
              <w:t>MainWindow(HINSTANCE hInstance)</w:t>
            </w:r>
          </w:p>
        </w:tc>
        <w:tc>
          <w:tcPr>
            <w:tcW w:w="1559" w:type="dxa"/>
            <w:shd w:val="clear" w:color="auto" w:fill="auto"/>
          </w:tcPr>
          <w:p w14:paraId="39EE3124" w14:textId="42548B9C" w:rsidR="00954AC8" w:rsidRPr="00954AC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Instance</w:t>
            </w:r>
          </w:p>
          <w:p w14:paraId="01DFFC1D" w14:textId="77777777" w:rsidR="00954AC8" w:rsidRPr="00367E9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14:paraId="08D78356" w14:textId="398C9E55" w:rsidR="00954AC8" w:rsidRPr="00954AC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Дескриптор экземпляра приложения</w:t>
            </w:r>
          </w:p>
        </w:tc>
      </w:tr>
      <w:tr w:rsidR="00954AC8" w:rsidRPr="00954AC8" w14:paraId="2D9CE33D" w14:textId="77777777" w:rsidTr="00954AC8">
        <w:tc>
          <w:tcPr>
            <w:tcW w:w="1134" w:type="dxa"/>
            <w:shd w:val="clear" w:color="auto" w:fill="auto"/>
          </w:tcPr>
          <w:p w14:paraId="07A80B67" w14:textId="6D2C2959" w:rsidR="00954AC8" w:rsidRPr="001A65CA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andleMessage</w:t>
            </w:r>
          </w:p>
        </w:tc>
        <w:tc>
          <w:tcPr>
            <w:tcW w:w="2552" w:type="dxa"/>
            <w:shd w:val="clear" w:color="auto" w:fill="auto"/>
          </w:tcPr>
          <w:p w14:paraId="54CA2FFB" w14:textId="28EB507E" w:rsidR="00954AC8" w:rsidRPr="00954AC8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бработка сообщений от действий пользователя</w:t>
            </w:r>
          </w:p>
        </w:tc>
        <w:tc>
          <w:tcPr>
            <w:tcW w:w="2126" w:type="dxa"/>
            <w:shd w:val="clear" w:color="auto" w:fill="auto"/>
          </w:tcPr>
          <w:p w14:paraId="6B9F878C" w14:textId="52779B4A" w:rsidR="00954AC8" w:rsidRPr="00954AC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954AC8">
              <w:rPr>
                <w:color w:val="000000" w:themeColor="text1"/>
                <w:lang w:val="en-US"/>
              </w:rPr>
              <w:t>LRESULT HandleMessage(HWND hWnd, UINT message, WPARAM wParam, LPARAM lParam)</w:t>
            </w:r>
          </w:p>
        </w:tc>
        <w:tc>
          <w:tcPr>
            <w:tcW w:w="1559" w:type="dxa"/>
            <w:shd w:val="clear" w:color="auto" w:fill="auto"/>
          </w:tcPr>
          <w:p w14:paraId="621FFE1E" w14:textId="7BDEECBB" w:rsidR="00954AC8" w:rsidRPr="00954AC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  <w:p w14:paraId="0064B346" w14:textId="6902786E" w:rsidR="00954AC8" w:rsidRPr="00954AC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message</w:t>
            </w:r>
          </w:p>
          <w:p w14:paraId="55EAEC22" w14:textId="77777777" w:rsidR="00954AC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wParam</w:t>
            </w:r>
          </w:p>
          <w:p w14:paraId="6ED1025F" w14:textId="77777777" w:rsidR="00954AC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323E26E6" w14:textId="12D41FB4" w:rsidR="00954AC8" w:rsidRPr="00367E9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lParam</w:t>
            </w:r>
          </w:p>
        </w:tc>
        <w:tc>
          <w:tcPr>
            <w:tcW w:w="2410" w:type="dxa"/>
            <w:shd w:val="clear" w:color="auto" w:fill="auto"/>
          </w:tcPr>
          <w:p w14:paraId="56E4ACAA" w14:textId="77777777" w:rsidR="00954AC8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  <w:p w14:paraId="4B7182E0" w14:textId="77777777" w:rsidR="00954AC8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Тип сообщения</w:t>
            </w:r>
          </w:p>
          <w:p w14:paraId="10553D81" w14:textId="77777777" w:rsidR="00954AC8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  <w:p w14:paraId="15670E50" w14:textId="1866093B" w:rsidR="00954AC8" w:rsidRPr="00954AC8" w:rsidRDefault="00954AC8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</w:tc>
      </w:tr>
      <w:tr w:rsidR="00954AC8" w:rsidRPr="00126A44" w14:paraId="433006E1" w14:textId="77777777" w:rsidTr="00954AC8">
        <w:tc>
          <w:tcPr>
            <w:tcW w:w="1134" w:type="dxa"/>
            <w:shd w:val="clear" w:color="auto" w:fill="auto"/>
          </w:tcPr>
          <w:p w14:paraId="76C65C45" w14:textId="2EC7EF16" w:rsidR="00954AC8" w:rsidRPr="00954AC8" w:rsidRDefault="00954AC8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OnCreate</w:t>
            </w:r>
          </w:p>
        </w:tc>
        <w:tc>
          <w:tcPr>
            <w:tcW w:w="2552" w:type="dxa"/>
            <w:shd w:val="clear" w:color="auto" w:fill="auto"/>
          </w:tcPr>
          <w:p w14:paraId="32CEBD5A" w14:textId="6B152D37" w:rsidR="00954AC8" w:rsidRPr="00126A44" w:rsidRDefault="00126A44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оздание контроллов и кнопок на главном окне</w:t>
            </w:r>
          </w:p>
        </w:tc>
        <w:tc>
          <w:tcPr>
            <w:tcW w:w="2126" w:type="dxa"/>
            <w:shd w:val="clear" w:color="auto" w:fill="auto"/>
          </w:tcPr>
          <w:p w14:paraId="4042E9F5" w14:textId="2B0808A7" w:rsidR="00954AC8" w:rsidRPr="00126A44" w:rsidRDefault="00126A44" w:rsidP="00126A44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126A44">
              <w:rPr>
                <w:color w:val="000000" w:themeColor="text1"/>
                <w:lang w:val="en-US"/>
              </w:rPr>
              <w:t>void OnCreate(HWND hwnd)</w:t>
            </w:r>
          </w:p>
        </w:tc>
        <w:tc>
          <w:tcPr>
            <w:tcW w:w="1559" w:type="dxa"/>
            <w:shd w:val="clear" w:color="auto" w:fill="auto"/>
          </w:tcPr>
          <w:p w14:paraId="621621AF" w14:textId="75643B79" w:rsidR="00954AC8" w:rsidRPr="00126A44" w:rsidRDefault="00126A44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</w:tc>
        <w:tc>
          <w:tcPr>
            <w:tcW w:w="2410" w:type="dxa"/>
            <w:shd w:val="clear" w:color="auto" w:fill="auto"/>
          </w:tcPr>
          <w:p w14:paraId="061733EF" w14:textId="486478E3" w:rsidR="00954AC8" w:rsidRPr="00126A44" w:rsidRDefault="00126A44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</w:tc>
      </w:tr>
      <w:tr w:rsidR="00954AC8" w:rsidRPr="00126A44" w14:paraId="21EB69A7" w14:textId="77777777" w:rsidTr="00954AC8">
        <w:tc>
          <w:tcPr>
            <w:tcW w:w="1134" w:type="dxa"/>
            <w:shd w:val="clear" w:color="auto" w:fill="auto"/>
          </w:tcPr>
          <w:p w14:paraId="2484C247" w14:textId="444AC53B" w:rsidR="00954AC8" w:rsidRPr="00126A44" w:rsidRDefault="00126A44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OnCommand</w:t>
            </w:r>
          </w:p>
        </w:tc>
        <w:tc>
          <w:tcPr>
            <w:tcW w:w="2552" w:type="dxa"/>
            <w:shd w:val="clear" w:color="auto" w:fill="auto"/>
          </w:tcPr>
          <w:p w14:paraId="141DDDC9" w14:textId="2A4AED0F" w:rsidR="00954AC8" w:rsidRPr="008D7577" w:rsidRDefault="008D7577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бработка сообщений от контроллов и кнопок</w:t>
            </w:r>
          </w:p>
        </w:tc>
        <w:tc>
          <w:tcPr>
            <w:tcW w:w="2126" w:type="dxa"/>
            <w:shd w:val="clear" w:color="auto" w:fill="auto"/>
          </w:tcPr>
          <w:p w14:paraId="58D22024" w14:textId="4EF8A8A9" w:rsidR="00954AC8" w:rsidRPr="00126A44" w:rsidRDefault="00126A44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126A44">
              <w:rPr>
                <w:color w:val="000000" w:themeColor="text1"/>
                <w:lang w:val="en-US"/>
              </w:rPr>
              <w:t>void OnCommand(HWND hwnd, WPARAM wParam, LPARAM lParam)</w:t>
            </w:r>
          </w:p>
        </w:tc>
        <w:tc>
          <w:tcPr>
            <w:tcW w:w="1559" w:type="dxa"/>
            <w:shd w:val="clear" w:color="auto" w:fill="auto"/>
          </w:tcPr>
          <w:p w14:paraId="7C879E81" w14:textId="0961E41A" w:rsidR="008D7577" w:rsidRPr="00954AC8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  <w:p w14:paraId="79D8BC30" w14:textId="77777777" w:rsid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wParam</w:t>
            </w:r>
          </w:p>
          <w:p w14:paraId="0AB86B10" w14:textId="77777777" w:rsid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1027E0CB" w14:textId="5FEFEE65" w:rsidR="00954AC8" w:rsidRPr="00126A44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lParam</w:t>
            </w:r>
          </w:p>
        </w:tc>
        <w:tc>
          <w:tcPr>
            <w:tcW w:w="2410" w:type="dxa"/>
            <w:shd w:val="clear" w:color="auto" w:fill="auto"/>
          </w:tcPr>
          <w:p w14:paraId="34FF4189" w14:textId="77777777" w:rsidR="008D7577" w:rsidRDefault="008D7577" w:rsidP="008D757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  <w:p w14:paraId="74CA499D" w14:textId="77777777" w:rsidR="008D7577" w:rsidRDefault="008D7577" w:rsidP="008D757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  <w:p w14:paraId="64E78BCF" w14:textId="0F770905" w:rsidR="00954AC8" w:rsidRPr="00126A44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Параметр сообщения</w:t>
            </w:r>
          </w:p>
        </w:tc>
      </w:tr>
      <w:tr w:rsidR="00954AC8" w:rsidRPr="00126A44" w14:paraId="10F9AF2B" w14:textId="77777777" w:rsidTr="00954AC8">
        <w:tc>
          <w:tcPr>
            <w:tcW w:w="1134" w:type="dxa"/>
            <w:shd w:val="clear" w:color="auto" w:fill="auto"/>
          </w:tcPr>
          <w:p w14:paraId="5F410342" w14:textId="004F962C" w:rsidR="00954AC8" w:rsidRPr="008D7577" w:rsidRDefault="008D7577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OnKeyDown</w:t>
            </w:r>
          </w:p>
        </w:tc>
        <w:tc>
          <w:tcPr>
            <w:tcW w:w="2552" w:type="dxa"/>
            <w:shd w:val="clear" w:color="auto" w:fill="auto"/>
          </w:tcPr>
          <w:p w14:paraId="5C26E1C7" w14:textId="4A7F730C" w:rsidR="00954AC8" w:rsidRPr="008D7577" w:rsidRDefault="008D7577" w:rsidP="00954AC8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бработка нажатия клавиши</w:t>
            </w:r>
          </w:p>
        </w:tc>
        <w:tc>
          <w:tcPr>
            <w:tcW w:w="2126" w:type="dxa"/>
            <w:shd w:val="clear" w:color="auto" w:fill="auto"/>
          </w:tcPr>
          <w:p w14:paraId="5AB07139" w14:textId="6F8EACC7" w:rsidR="00954AC8" w:rsidRPr="008D7577" w:rsidRDefault="008D7577" w:rsidP="00954AC8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8D7577">
              <w:rPr>
                <w:color w:val="000000" w:themeColor="text1"/>
                <w:lang w:val="en-US"/>
              </w:rPr>
              <w:t>void OnKeyDown(HWND hwnd, WPARAM wParam, LPARAM lParam);</w:t>
            </w:r>
          </w:p>
        </w:tc>
        <w:tc>
          <w:tcPr>
            <w:tcW w:w="1559" w:type="dxa"/>
            <w:shd w:val="clear" w:color="auto" w:fill="auto"/>
          </w:tcPr>
          <w:p w14:paraId="30D288F9" w14:textId="77777777" w:rsidR="008D7577" w:rsidRPr="00954AC8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  <w:p w14:paraId="17DD7DFE" w14:textId="77777777" w:rsid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wParam</w:t>
            </w:r>
          </w:p>
          <w:p w14:paraId="27374255" w14:textId="77777777" w:rsid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3DF4810F" w14:textId="0DF86E2E" w:rsidR="00954AC8" w:rsidRPr="00126A44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lParam</w:t>
            </w:r>
          </w:p>
        </w:tc>
        <w:tc>
          <w:tcPr>
            <w:tcW w:w="2410" w:type="dxa"/>
            <w:shd w:val="clear" w:color="auto" w:fill="auto"/>
          </w:tcPr>
          <w:p w14:paraId="44D91691" w14:textId="77777777" w:rsidR="008D7577" w:rsidRDefault="008D7577" w:rsidP="008D757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  <w:p w14:paraId="5743A04D" w14:textId="77777777" w:rsidR="008D7577" w:rsidRDefault="008D7577" w:rsidP="008D757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  <w:p w14:paraId="6807DEC2" w14:textId="58698BD4" w:rsidR="00954AC8" w:rsidRPr="00126A44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Параметр сообщения</w:t>
            </w:r>
          </w:p>
        </w:tc>
      </w:tr>
      <w:tr w:rsidR="008D7577" w:rsidRPr="008D7577" w14:paraId="6BED85CB" w14:textId="77777777" w:rsidTr="00954AC8">
        <w:tc>
          <w:tcPr>
            <w:tcW w:w="1134" w:type="dxa"/>
            <w:shd w:val="clear" w:color="auto" w:fill="auto"/>
          </w:tcPr>
          <w:p w14:paraId="50CF71E5" w14:textId="360A1D32" w:rsidR="008D7577" w:rsidRP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8D7577">
              <w:rPr>
                <w:color w:val="000000" w:themeColor="text1"/>
                <w:lang w:val="en-US"/>
              </w:rPr>
              <w:t>OnLButtonDown</w:t>
            </w:r>
          </w:p>
        </w:tc>
        <w:tc>
          <w:tcPr>
            <w:tcW w:w="2552" w:type="dxa"/>
            <w:shd w:val="clear" w:color="auto" w:fill="auto"/>
          </w:tcPr>
          <w:p w14:paraId="41512F6A" w14:textId="0FA6E097" w:rsidR="008D7577" w:rsidRPr="008D7577" w:rsidRDefault="008D7577" w:rsidP="008D757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бработка нажатия левой кнопки мыши</w:t>
            </w:r>
          </w:p>
        </w:tc>
        <w:tc>
          <w:tcPr>
            <w:tcW w:w="2126" w:type="dxa"/>
            <w:shd w:val="clear" w:color="auto" w:fill="auto"/>
          </w:tcPr>
          <w:p w14:paraId="6294CB73" w14:textId="7BE8F91E" w:rsidR="008D7577" w:rsidRP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8D7577">
              <w:rPr>
                <w:color w:val="000000" w:themeColor="text1"/>
                <w:lang w:val="en-US"/>
              </w:rPr>
              <w:t>void OnLButtonDown(HWND hwnd, WPARAM wParam, LPARAM lParam)</w:t>
            </w:r>
          </w:p>
        </w:tc>
        <w:tc>
          <w:tcPr>
            <w:tcW w:w="1559" w:type="dxa"/>
            <w:shd w:val="clear" w:color="auto" w:fill="auto"/>
          </w:tcPr>
          <w:p w14:paraId="16698844" w14:textId="77777777" w:rsidR="008D7577" w:rsidRPr="00954AC8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  <w:p w14:paraId="699D4DFA" w14:textId="77777777" w:rsid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wParam</w:t>
            </w:r>
          </w:p>
          <w:p w14:paraId="52C54F47" w14:textId="77777777" w:rsid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014DE1BC" w14:textId="767F405D" w:rsid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lParam</w:t>
            </w:r>
          </w:p>
        </w:tc>
        <w:tc>
          <w:tcPr>
            <w:tcW w:w="2410" w:type="dxa"/>
            <w:shd w:val="clear" w:color="auto" w:fill="auto"/>
          </w:tcPr>
          <w:p w14:paraId="0AD52D5E" w14:textId="77777777" w:rsidR="008D7577" w:rsidRDefault="008D7577" w:rsidP="008D757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  <w:p w14:paraId="2F3A331C" w14:textId="77777777" w:rsidR="008D7577" w:rsidRDefault="008D7577" w:rsidP="008D757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  <w:p w14:paraId="23D98C71" w14:textId="66C78958" w:rsidR="008D7577" w:rsidRPr="008D7577" w:rsidRDefault="008D7577" w:rsidP="008D757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</w:tc>
      </w:tr>
    </w:tbl>
    <w:p w14:paraId="1FECE4B3" w14:textId="77777777" w:rsidR="008D7577" w:rsidRDefault="008D7577" w:rsidP="008D7577">
      <w:pPr>
        <w:spacing w:line="240" w:lineRule="auto"/>
        <w:rPr>
          <w:color w:val="000000" w:themeColor="text1"/>
          <w:szCs w:val="28"/>
        </w:rPr>
      </w:pPr>
    </w:p>
    <w:p w14:paraId="3C7EC2B2" w14:textId="77777777" w:rsidR="00021A47" w:rsidRDefault="00021A47" w:rsidP="008D7577">
      <w:pPr>
        <w:spacing w:line="240" w:lineRule="auto"/>
        <w:rPr>
          <w:color w:val="000000" w:themeColor="text1"/>
          <w:szCs w:val="28"/>
        </w:rPr>
      </w:pPr>
    </w:p>
    <w:p w14:paraId="2F6A0737" w14:textId="77777777" w:rsidR="00021A47" w:rsidRDefault="00021A47" w:rsidP="008D7577">
      <w:pPr>
        <w:spacing w:line="240" w:lineRule="auto"/>
        <w:rPr>
          <w:color w:val="000000" w:themeColor="text1"/>
          <w:szCs w:val="28"/>
        </w:rPr>
      </w:pPr>
    </w:p>
    <w:p w14:paraId="77CCB18B" w14:textId="4FE56BEB" w:rsidR="008D7577" w:rsidRPr="00367E98" w:rsidRDefault="008D7577" w:rsidP="008D7577">
      <w:pPr>
        <w:spacing w:line="240" w:lineRule="auto"/>
        <w:rPr>
          <w:color w:val="000000" w:themeColor="text1"/>
          <w:szCs w:val="28"/>
        </w:rPr>
      </w:pPr>
      <w:r w:rsidRPr="004F38B0">
        <w:rPr>
          <w:color w:val="000000" w:themeColor="text1"/>
          <w:szCs w:val="28"/>
        </w:rPr>
        <w:lastRenderedPageBreak/>
        <w:t>Таблица 4.</w:t>
      </w:r>
      <w:r w:rsidR="006341FE">
        <w:rPr>
          <w:color w:val="000000" w:themeColor="text1"/>
          <w:szCs w:val="28"/>
        </w:rPr>
        <w:t>5</w:t>
      </w:r>
      <w:r w:rsidRPr="004F38B0">
        <w:rPr>
          <w:color w:val="000000" w:themeColor="text1"/>
          <w:szCs w:val="28"/>
        </w:rPr>
        <w:t xml:space="preserve"> – Основные методы модуля </w:t>
      </w:r>
      <w:r>
        <w:rPr>
          <w:color w:val="000000" w:themeColor="text1"/>
          <w:szCs w:val="28"/>
          <w:lang w:val="en-US"/>
        </w:rPr>
        <w:t>PianoRoll</w:t>
      </w:r>
      <w:r w:rsidRPr="00367E98">
        <w:rPr>
          <w:color w:val="000000" w:themeColor="text1"/>
          <w:szCs w:val="28"/>
        </w:rPr>
        <w:t>.</w:t>
      </w:r>
      <w:r>
        <w:rPr>
          <w:color w:val="000000" w:themeColor="text1"/>
          <w:szCs w:val="28"/>
          <w:lang w:val="en-US"/>
        </w:rPr>
        <w:t>h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552"/>
        <w:gridCol w:w="2126"/>
        <w:gridCol w:w="1559"/>
        <w:gridCol w:w="2410"/>
      </w:tblGrid>
      <w:tr w:rsidR="008D7577" w:rsidRPr="00B73903" w14:paraId="3ED45571" w14:textId="77777777" w:rsidTr="005E7F07">
        <w:tc>
          <w:tcPr>
            <w:tcW w:w="1134" w:type="dxa"/>
            <w:shd w:val="clear" w:color="auto" w:fill="auto"/>
          </w:tcPr>
          <w:p w14:paraId="02C423BA" w14:textId="77777777" w:rsidR="008D7577" w:rsidRPr="003455DE" w:rsidRDefault="008D7577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метода</w:t>
            </w:r>
          </w:p>
        </w:tc>
        <w:tc>
          <w:tcPr>
            <w:tcW w:w="2552" w:type="dxa"/>
            <w:shd w:val="clear" w:color="auto" w:fill="auto"/>
          </w:tcPr>
          <w:p w14:paraId="399B3E5C" w14:textId="77777777" w:rsidR="008D7577" w:rsidRPr="003455DE" w:rsidRDefault="008D7577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Описание</w:t>
            </w:r>
          </w:p>
        </w:tc>
        <w:tc>
          <w:tcPr>
            <w:tcW w:w="2126" w:type="dxa"/>
            <w:shd w:val="clear" w:color="auto" w:fill="auto"/>
          </w:tcPr>
          <w:p w14:paraId="13B41436" w14:textId="77777777" w:rsidR="008D7577" w:rsidRPr="003455DE" w:rsidRDefault="008D7577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Заголовок метода</w:t>
            </w:r>
          </w:p>
        </w:tc>
        <w:tc>
          <w:tcPr>
            <w:tcW w:w="1559" w:type="dxa"/>
            <w:shd w:val="clear" w:color="auto" w:fill="auto"/>
          </w:tcPr>
          <w:p w14:paraId="7E781C5A" w14:textId="77777777" w:rsidR="008D7577" w:rsidRPr="003455DE" w:rsidRDefault="008D7577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параметра</w:t>
            </w:r>
          </w:p>
        </w:tc>
        <w:tc>
          <w:tcPr>
            <w:tcW w:w="2410" w:type="dxa"/>
            <w:shd w:val="clear" w:color="auto" w:fill="auto"/>
          </w:tcPr>
          <w:p w14:paraId="60E4A680" w14:textId="77777777" w:rsidR="008D7577" w:rsidRPr="003455DE" w:rsidRDefault="008D7577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Назначение параметра</w:t>
            </w:r>
          </w:p>
        </w:tc>
      </w:tr>
      <w:tr w:rsidR="008D7577" w:rsidRPr="00B73903" w14:paraId="2464D7D6" w14:textId="77777777" w:rsidTr="005E7F07">
        <w:tc>
          <w:tcPr>
            <w:tcW w:w="1134" w:type="dxa"/>
            <w:shd w:val="clear" w:color="auto" w:fill="auto"/>
          </w:tcPr>
          <w:p w14:paraId="72DE9AD4" w14:textId="0FBB3996" w:rsidR="008D7577" w:rsidRPr="00954AC8" w:rsidRDefault="008D7577" w:rsidP="005E7F07">
            <w:pPr>
              <w:spacing w:line="240" w:lineRule="auto"/>
              <w:rPr>
                <w:b/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PianoRoll</w:t>
            </w:r>
          </w:p>
        </w:tc>
        <w:tc>
          <w:tcPr>
            <w:tcW w:w="2552" w:type="dxa"/>
            <w:shd w:val="clear" w:color="auto" w:fill="auto"/>
          </w:tcPr>
          <w:p w14:paraId="60E69B7E" w14:textId="76643BC4" w:rsidR="008D7577" w:rsidRPr="00954AC8" w:rsidRDefault="008D7577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оздает объект объект контролллера пианино</w:t>
            </w:r>
          </w:p>
        </w:tc>
        <w:tc>
          <w:tcPr>
            <w:tcW w:w="2126" w:type="dxa"/>
            <w:shd w:val="clear" w:color="auto" w:fill="auto"/>
          </w:tcPr>
          <w:p w14:paraId="09E820F2" w14:textId="5029203E" w:rsidR="008D7577" w:rsidRPr="008D7577" w:rsidRDefault="008D7577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8D7577">
              <w:rPr>
                <w:color w:val="000000" w:themeColor="text1"/>
                <w:lang w:val="en-US"/>
              </w:rPr>
              <w:t>PianoRoll(HWND hwnd, int x, int y)</w:t>
            </w:r>
          </w:p>
        </w:tc>
        <w:tc>
          <w:tcPr>
            <w:tcW w:w="1559" w:type="dxa"/>
            <w:shd w:val="clear" w:color="auto" w:fill="auto"/>
          </w:tcPr>
          <w:p w14:paraId="056837BA" w14:textId="77777777" w:rsid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  <w:p w14:paraId="0A2E8BF4" w14:textId="77777777" w:rsidR="008D7577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x, y</w:t>
            </w:r>
          </w:p>
          <w:p w14:paraId="2944942B" w14:textId="2C5D4770" w:rsidR="008D7577" w:rsidRPr="00954AC8" w:rsidRDefault="008D7577" w:rsidP="005E7F07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46F50E90" w14:textId="77777777" w:rsidR="008D7577" w:rsidRPr="00367E98" w:rsidRDefault="008D7577" w:rsidP="005E7F07">
            <w:pPr>
              <w:spacing w:line="240" w:lineRule="auto"/>
              <w:rPr>
                <w:color w:val="000000" w:themeColor="text1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14:paraId="39406EF6" w14:textId="77777777" w:rsidR="008D7577" w:rsidRDefault="008D7577" w:rsidP="008D757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  <w:p w14:paraId="423C7517" w14:textId="77ED9CF2" w:rsidR="008D7577" w:rsidRPr="00954AC8" w:rsidRDefault="008D7577" w:rsidP="008D757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Координаты расположения на экране</w:t>
            </w:r>
          </w:p>
        </w:tc>
      </w:tr>
      <w:tr w:rsidR="006341FE" w:rsidRPr="00B73903" w14:paraId="54A1A967" w14:textId="77777777" w:rsidTr="005E7F07">
        <w:tc>
          <w:tcPr>
            <w:tcW w:w="1134" w:type="dxa"/>
            <w:shd w:val="clear" w:color="auto" w:fill="auto"/>
          </w:tcPr>
          <w:p w14:paraId="419AA727" w14:textId="312DEB76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OnCommand</w:t>
            </w:r>
          </w:p>
        </w:tc>
        <w:tc>
          <w:tcPr>
            <w:tcW w:w="2552" w:type="dxa"/>
            <w:shd w:val="clear" w:color="auto" w:fill="auto"/>
          </w:tcPr>
          <w:p w14:paraId="650B4E05" w14:textId="49AEE276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бработка сообщений от контроллов и кнопок</w:t>
            </w:r>
          </w:p>
        </w:tc>
        <w:tc>
          <w:tcPr>
            <w:tcW w:w="2126" w:type="dxa"/>
            <w:shd w:val="clear" w:color="auto" w:fill="auto"/>
          </w:tcPr>
          <w:p w14:paraId="7DBD0143" w14:textId="5532A57A" w:rsidR="006341FE" w:rsidRPr="008D7577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126A44">
              <w:rPr>
                <w:color w:val="000000" w:themeColor="text1"/>
                <w:lang w:val="en-US"/>
              </w:rPr>
              <w:t>void OnCommand(HWND hwnd, WPARAM wParam, LPARAM lParam)</w:t>
            </w:r>
          </w:p>
        </w:tc>
        <w:tc>
          <w:tcPr>
            <w:tcW w:w="1559" w:type="dxa"/>
            <w:shd w:val="clear" w:color="auto" w:fill="auto"/>
          </w:tcPr>
          <w:p w14:paraId="130326A5" w14:textId="77777777" w:rsidR="006341FE" w:rsidRPr="00954AC8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  <w:p w14:paraId="7AEE3BF0" w14:textId="77777777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wParam</w:t>
            </w:r>
          </w:p>
          <w:p w14:paraId="207E68A4" w14:textId="77777777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56E6534F" w14:textId="2C811832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lParam</w:t>
            </w:r>
          </w:p>
        </w:tc>
        <w:tc>
          <w:tcPr>
            <w:tcW w:w="2410" w:type="dxa"/>
            <w:shd w:val="clear" w:color="auto" w:fill="auto"/>
          </w:tcPr>
          <w:p w14:paraId="6F8A0DFA" w14:textId="77777777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  <w:p w14:paraId="1E472B88" w14:textId="77777777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  <w:p w14:paraId="5D16F429" w14:textId="2B5DAFB0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</w:tc>
      </w:tr>
      <w:tr w:rsidR="006341FE" w:rsidRPr="00B73903" w14:paraId="445339A7" w14:textId="77777777" w:rsidTr="005E7F07">
        <w:tc>
          <w:tcPr>
            <w:tcW w:w="1134" w:type="dxa"/>
            <w:shd w:val="clear" w:color="auto" w:fill="auto"/>
          </w:tcPr>
          <w:p w14:paraId="704CC5DB" w14:textId="421633C5" w:rsidR="006341FE" w:rsidRP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 w:rsidRPr="008D7577">
              <w:rPr>
                <w:color w:val="000000" w:themeColor="text1"/>
                <w:lang w:val="en-US"/>
              </w:rPr>
              <w:t>OnLButtonDown</w:t>
            </w:r>
          </w:p>
        </w:tc>
        <w:tc>
          <w:tcPr>
            <w:tcW w:w="2552" w:type="dxa"/>
            <w:shd w:val="clear" w:color="auto" w:fill="auto"/>
          </w:tcPr>
          <w:p w14:paraId="4C4F59B2" w14:textId="68CCEFB2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бработка нажатия левой кнопки мыши</w:t>
            </w:r>
          </w:p>
        </w:tc>
        <w:tc>
          <w:tcPr>
            <w:tcW w:w="2126" w:type="dxa"/>
            <w:shd w:val="clear" w:color="auto" w:fill="auto"/>
          </w:tcPr>
          <w:p w14:paraId="1B30D450" w14:textId="1914656B" w:rsidR="006341FE" w:rsidRP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8D7577">
              <w:rPr>
                <w:color w:val="000000" w:themeColor="text1"/>
                <w:lang w:val="en-US"/>
              </w:rPr>
              <w:t>void OnLButtonDown(HWND hwnd, WPARAM wParam, LPARAM lParam)</w:t>
            </w:r>
          </w:p>
        </w:tc>
        <w:tc>
          <w:tcPr>
            <w:tcW w:w="1559" w:type="dxa"/>
            <w:shd w:val="clear" w:color="auto" w:fill="auto"/>
          </w:tcPr>
          <w:p w14:paraId="3E8386F9" w14:textId="77777777" w:rsidR="006341FE" w:rsidRPr="00954AC8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  <w:p w14:paraId="56DDD4C6" w14:textId="77777777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wParam</w:t>
            </w:r>
          </w:p>
          <w:p w14:paraId="1738935D" w14:textId="77777777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3B4DC1F3" w14:textId="707A0BAF" w:rsidR="006341FE" w:rsidRP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lParam</w:t>
            </w:r>
          </w:p>
        </w:tc>
        <w:tc>
          <w:tcPr>
            <w:tcW w:w="2410" w:type="dxa"/>
            <w:shd w:val="clear" w:color="auto" w:fill="auto"/>
          </w:tcPr>
          <w:p w14:paraId="151F1B8F" w14:textId="77777777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  <w:p w14:paraId="6570EE7A" w14:textId="77777777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  <w:p w14:paraId="31166CA8" w14:textId="38799AA2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араметр сообщения</w:t>
            </w:r>
          </w:p>
        </w:tc>
      </w:tr>
      <w:tr w:rsidR="006341FE" w:rsidRPr="00B73903" w14:paraId="385864B5" w14:textId="77777777" w:rsidTr="005E7F07">
        <w:tc>
          <w:tcPr>
            <w:tcW w:w="1134" w:type="dxa"/>
            <w:shd w:val="clear" w:color="auto" w:fill="auto"/>
          </w:tcPr>
          <w:p w14:paraId="4C997B66" w14:textId="351B4841" w:rsidR="006341FE" w:rsidRP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OnPaint</w:t>
            </w:r>
          </w:p>
        </w:tc>
        <w:tc>
          <w:tcPr>
            <w:tcW w:w="2552" w:type="dxa"/>
            <w:shd w:val="clear" w:color="auto" w:fill="auto"/>
          </w:tcPr>
          <w:p w14:paraId="371FDF4F" w14:textId="02E8B8CF" w:rsidR="006341FE" w:rsidRP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Отрисовка контролла на экране</w:t>
            </w:r>
          </w:p>
        </w:tc>
        <w:tc>
          <w:tcPr>
            <w:tcW w:w="2126" w:type="dxa"/>
            <w:shd w:val="clear" w:color="auto" w:fill="auto"/>
          </w:tcPr>
          <w:p w14:paraId="5CC698B6" w14:textId="2BE3D0E7" w:rsidR="006341FE" w:rsidRP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 w:rsidRPr="006341FE">
              <w:rPr>
                <w:color w:val="000000" w:themeColor="text1"/>
              </w:rPr>
              <w:t>void OnPaint(HDC hdc)</w:t>
            </w:r>
          </w:p>
        </w:tc>
        <w:tc>
          <w:tcPr>
            <w:tcW w:w="1559" w:type="dxa"/>
            <w:shd w:val="clear" w:color="auto" w:fill="auto"/>
          </w:tcPr>
          <w:p w14:paraId="49DD751A" w14:textId="41BB2B6B" w:rsidR="006341FE" w:rsidRP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dc</w:t>
            </w:r>
          </w:p>
        </w:tc>
        <w:tc>
          <w:tcPr>
            <w:tcW w:w="2410" w:type="dxa"/>
            <w:shd w:val="clear" w:color="auto" w:fill="auto"/>
          </w:tcPr>
          <w:p w14:paraId="4FE2515E" w14:textId="51F6552D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онтекст отображения</w:t>
            </w:r>
          </w:p>
        </w:tc>
      </w:tr>
    </w:tbl>
    <w:p w14:paraId="55C1AD4E" w14:textId="77777777" w:rsidR="00954AC8" w:rsidRPr="008D7577" w:rsidRDefault="00954AC8" w:rsidP="00954AC8">
      <w:pPr>
        <w:spacing w:line="240" w:lineRule="auto"/>
      </w:pPr>
    </w:p>
    <w:p w14:paraId="2E0A16A2" w14:textId="46F95E33" w:rsidR="006341FE" w:rsidRPr="00367E98" w:rsidRDefault="006341FE" w:rsidP="006341FE">
      <w:pPr>
        <w:spacing w:line="240" w:lineRule="auto"/>
        <w:rPr>
          <w:color w:val="000000" w:themeColor="text1"/>
          <w:szCs w:val="28"/>
        </w:rPr>
      </w:pPr>
      <w:r w:rsidRPr="004F38B0">
        <w:rPr>
          <w:color w:val="000000" w:themeColor="text1"/>
          <w:szCs w:val="28"/>
        </w:rPr>
        <w:t>Таблица 4.</w:t>
      </w:r>
      <w:r>
        <w:rPr>
          <w:color w:val="000000" w:themeColor="text1"/>
          <w:szCs w:val="28"/>
        </w:rPr>
        <w:t>6</w:t>
      </w:r>
      <w:r w:rsidRPr="004F38B0">
        <w:rPr>
          <w:color w:val="000000" w:themeColor="text1"/>
          <w:szCs w:val="28"/>
        </w:rPr>
        <w:t xml:space="preserve"> – Основные методы модуля </w:t>
      </w:r>
      <w:r>
        <w:rPr>
          <w:color w:val="000000" w:themeColor="text1"/>
          <w:szCs w:val="28"/>
          <w:lang w:val="en-US"/>
        </w:rPr>
        <w:t>SoundManager</w:t>
      </w:r>
      <w:r w:rsidRPr="00367E98">
        <w:rPr>
          <w:color w:val="000000" w:themeColor="text1"/>
          <w:szCs w:val="28"/>
        </w:rPr>
        <w:t>.</w:t>
      </w:r>
      <w:r>
        <w:rPr>
          <w:color w:val="000000" w:themeColor="text1"/>
          <w:szCs w:val="28"/>
          <w:lang w:val="en-US"/>
        </w:rPr>
        <w:t>h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552"/>
        <w:gridCol w:w="2126"/>
        <w:gridCol w:w="1559"/>
        <w:gridCol w:w="2410"/>
      </w:tblGrid>
      <w:tr w:rsidR="006341FE" w:rsidRPr="00B73903" w14:paraId="7D31ED90" w14:textId="77777777" w:rsidTr="005E7F07">
        <w:tc>
          <w:tcPr>
            <w:tcW w:w="1134" w:type="dxa"/>
            <w:shd w:val="clear" w:color="auto" w:fill="auto"/>
          </w:tcPr>
          <w:p w14:paraId="54131C71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метода</w:t>
            </w:r>
          </w:p>
        </w:tc>
        <w:tc>
          <w:tcPr>
            <w:tcW w:w="2552" w:type="dxa"/>
            <w:shd w:val="clear" w:color="auto" w:fill="auto"/>
          </w:tcPr>
          <w:p w14:paraId="7C3701D9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Описание</w:t>
            </w:r>
          </w:p>
        </w:tc>
        <w:tc>
          <w:tcPr>
            <w:tcW w:w="2126" w:type="dxa"/>
            <w:shd w:val="clear" w:color="auto" w:fill="auto"/>
          </w:tcPr>
          <w:p w14:paraId="654EEA20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Заголовок метода</w:t>
            </w:r>
          </w:p>
        </w:tc>
        <w:tc>
          <w:tcPr>
            <w:tcW w:w="1559" w:type="dxa"/>
            <w:shd w:val="clear" w:color="auto" w:fill="auto"/>
          </w:tcPr>
          <w:p w14:paraId="1F78B70D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параметра</w:t>
            </w:r>
          </w:p>
        </w:tc>
        <w:tc>
          <w:tcPr>
            <w:tcW w:w="2410" w:type="dxa"/>
            <w:shd w:val="clear" w:color="auto" w:fill="auto"/>
          </w:tcPr>
          <w:p w14:paraId="75133700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Назначение параметра</w:t>
            </w:r>
          </w:p>
        </w:tc>
      </w:tr>
      <w:tr w:rsidR="006341FE" w:rsidRPr="00B73903" w14:paraId="233CC73F" w14:textId="77777777" w:rsidTr="006341FE">
        <w:trPr>
          <w:trHeight w:val="388"/>
        </w:trPr>
        <w:tc>
          <w:tcPr>
            <w:tcW w:w="1134" w:type="dxa"/>
            <w:shd w:val="clear" w:color="auto" w:fill="auto"/>
          </w:tcPr>
          <w:p w14:paraId="7F73A32C" w14:textId="4F100C6E" w:rsidR="006341FE" w:rsidRPr="006341FE" w:rsidRDefault="006341FE" w:rsidP="006341FE">
            <w:pPr>
              <w:spacing w:line="240" w:lineRule="auto"/>
              <w:rPr>
                <w:b/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SoundManager</w:t>
            </w:r>
          </w:p>
        </w:tc>
        <w:tc>
          <w:tcPr>
            <w:tcW w:w="2552" w:type="dxa"/>
            <w:shd w:val="clear" w:color="auto" w:fill="auto"/>
          </w:tcPr>
          <w:p w14:paraId="1247C48D" w14:textId="28F2038D" w:rsidR="006341FE" w:rsidRPr="00954AC8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оздает объект объект контролллера звука</w:t>
            </w:r>
          </w:p>
        </w:tc>
        <w:tc>
          <w:tcPr>
            <w:tcW w:w="2126" w:type="dxa"/>
            <w:shd w:val="clear" w:color="auto" w:fill="auto"/>
          </w:tcPr>
          <w:p w14:paraId="664C088C" w14:textId="67C608D9" w:rsidR="006341FE" w:rsidRP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6341FE">
              <w:rPr>
                <w:color w:val="000000" w:themeColor="text1"/>
                <w:lang w:val="en-US"/>
              </w:rPr>
              <w:t>SoundManager(HWND hwnd, int x, int y)</w:t>
            </w:r>
          </w:p>
        </w:tc>
        <w:tc>
          <w:tcPr>
            <w:tcW w:w="1559" w:type="dxa"/>
            <w:shd w:val="clear" w:color="auto" w:fill="auto"/>
          </w:tcPr>
          <w:p w14:paraId="2968E1A9" w14:textId="77777777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  <w:p w14:paraId="37A5E1EB" w14:textId="77777777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x, y</w:t>
            </w:r>
          </w:p>
          <w:p w14:paraId="71D8BFD2" w14:textId="77777777" w:rsidR="006341FE" w:rsidRPr="00954AC8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6685BF18" w14:textId="77777777" w:rsidR="006341FE" w:rsidRPr="00367E98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14:paraId="2343D81F" w14:textId="77777777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  <w:p w14:paraId="2326D16B" w14:textId="7CC6E869" w:rsidR="006341FE" w:rsidRP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оординаты расположения на экране</w:t>
            </w:r>
          </w:p>
        </w:tc>
      </w:tr>
      <w:tr w:rsidR="006341FE" w:rsidRPr="00B73903" w14:paraId="53F0A814" w14:textId="77777777" w:rsidTr="006341FE">
        <w:trPr>
          <w:trHeight w:val="388"/>
        </w:trPr>
        <w:tc>
          <w:tcPr>
            <w:tcW w:w="1134" w:type="dxa"/>
            <w:shd w:val="clear" w:color="auto" w:fill="auto"/>
          </w:tcPr>
          <w:p w14:paraId="19A05275" w14:textId="20903E38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lay</w:t>
            </w:r>
          </w:p>
        </w:tc>
        <w:tc>
          <w:tcPr>
            <w:tcW w:w="2552" w:type="dxa"/>
            <w:shd w:val="clear" w:color="auto" w:fill="auto"/>
          </w:tcPr>
          <w:p w14:paraId="36880F32" w14:textId="70A96499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роигрывание звука из буфера</w:t>
            </w:r>
          </w:p>
        </w:tc>
        <w:tc>
          <w:tcPr>
            <w:tcW w:w="2126" w:type="dxa"/>
            <w:shd w:val="clear" w:color="auto" w:fill="auto"/>
          </w:tcPr>
          <w:p w14:paraId="1CBBCFF3" w14:textId="08597589" w:rsidR="006341FE" w:rsidRP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6341FE">
              <w:rPr>
                <w:color w:val="000000" w:themeColor="text1"/>
                <w:lang w:val="en-US"/>
              </w:rPr>
              <w:t>void play()</w:t>
            </w:r>
          </w:p>
        </w:tc>
        <w:tc>
          <w:tcPr>
            <w:tcW w:w="1559" w:type="dxa"/>
            <w:shd w:val="clear" w:color="auto" w:fill="auto"/>
          </w:tcPr>
          <w:p w14:paraId="6C256E7F" w14:textId="1D99BA6D" w:rsidR="006341FE" w:rsidRP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2410" w:type="dxa"/>
            <w:shd w:val="clear" w:color="auto" w:fill="auto"/>
          </w:tcPr>
          <w:p w14:paraId="730CFA71" w14:textId="0983EA92" w:rsid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</w:tr>
      <w:tr w:rsidR="00021A47" w:rsidRPr="00B73903" w14:paraId="6D44D22E" w14:textId="77777777" w:rsidTr="006341FE">
        <w:trPr>
          <w:trHeight w:val="388"/>
        </w:trPr>
        <w:tc>
          <w:tcPr>
            <w:tcW w:w="1134" w:type="dxa"/>
            <w:shd w:val="clear" w:color="auto" w:fill="auto"/>
          </w:tcPr>
          <w:p w14:paraId="7694FF34" w14:textId="02789E0A" w:rsidR="00021A47" w:rsidRDefault="00021A47" w:rsidP="00021A4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stop</w:t>
            </w:r>
          </w:p>
        </w:tc>
        <w:tc>
          <w:tcPr>
            <w:tcW w:w="2552" w:type="dxa"/>
            <w:shd w:val="clear" w:color="auto" w:fill="auto"/>
          </w:tcPr>
          <w:p w14:paraId="4D0F6FD1" w14:textId="635D6633" w:rsidR="00021A47" w:rsidRDefault="00021A47" w:rsidP="00021A4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рекращение проигрывания</w:t>
            </w:r>
          </w:p>
        </w:tc>
        <w:tc>
          <w:tcPr>
            <w:tcW w:w="2126" w:type="dxa"/>
            <w:shd w:val="clear" w:color="auto" w:fill="auto"/>
          </w:tcPr>
          <w:p w14:paraId="64417D90" w14:textId="1E1BF745" w:rsidR="00021A47" w:rsidRPr="006341FE" w:rsidRDefault="00021A47" w:rsidP="00021A4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void stop</w:t>
            </w:r>
            <w:r w:rsidRPr="006341FE">
              <w:rPr>
                <w:color w:val="000000" w:themeColor="text1"/>
                <w:lang w:val="en-US"/>
              </w:rPr>
              <w:t>()</w:t>
            </w:r>
          </w:p>
        </w:tc>
        <w:tc>
          <w:tcPr>
            <w:tcW w:w="1559" w:type="dxa"/>
            <w:shd w:val="clear" w:color="auto" w:fill="auto"/>
          </w:tcPr>
          <w:p w14:paraId="3F7AF8F2" w14:textId="47D36F7D" w:rsidR="00021A47" w:rsidRDefault="00021A47" w:rsidP="00021A4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2410" w:type="dxa"/>
            <w:shd w:val="clear" w:color="auto" w:fill="auto"/>
          </w:tcPr>
          <w:p w14:paraId="6BAD2A83" w14:textId="1568F750" w:rsidR="00021A47" w:rsidRDefault="00021A47" w:rsidP="00021A4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</w:tr>
      <w:tr w:rsidR="00021A47" w:rsidRPr="006341FE" w14:paraId="69906D2E" w14:textId="77777777" w:rsidTr="006341FE">
        <w:trPr>
          <w:trHeight w:val="388"/>
        </w:trPr>
        <w:tc>
          <w:tcPr>
            <w:tcW w:w="1134" w:type="dxa"/>
            <w:shd w:val="clear" w:color="auto" w:fill="auto"/>
          </w:tcPr>
          <w:p w14:paraId="29FAB04B" w14:textId="754260AB" w:rsidR="00021A47" w:rsidRPr="006341FE" w:rsidRDefault="00021A47" w:rsidP="00021A4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master</w:t>
            </w:r>
          </w:p>
        </w:tc>
        <w:tc>
          <w:tcPr>
            <w:tcW w:w="2552" w:type="dxa"/>
            <w:shd w:val="clear" w:color="auto" w:fill="auto"/>
          </w:tcPr>
          <w:p w14:paraId="114A085D" w14:textId="1148A0F9" w:rsidR="00021A47" w:rsidRPr="006341FE" w:rsidRDefault="00021A47" w:rsidP="00021A4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Формирование буфера звука</w:t>
            </w:r>
            <w:r w:rsidRPr="006341FE">
              <w:rPr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из нот пианино и ударных инструментов</w:t>
            </w:r>
          </w:p>
        </w:tc>
        <w:tc>
          <w:tcPr>
            <w:tcW w:w="2126" w:type="dxa"/>
            <w:shd w:val="clear" w:color="auto" w:fill="auto"/>
          </w:tcPr>
          <w:p w14:paraId="602F9D78" w14:textId="3B12FC75" w:rsidR="00021A47" w:rsidRPr="006341FE" w:rsidRDefault="00021A47" w:rsidP="00021A47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6341FE">
              <w:rPr>
                <w:color w:val="000000" w:themeColor="text1"/>
                <w:lang w:val="en-US"/>
              </w:rPr>
              <w:t>void master(const vector&lt;vector&lt;bool&gt;&gt;&amp; drumData, const vector&lt;Note&gt;&amp; pianoData)</w:t>
            </w:r>
          </w:p>
        </w:tc>
        <w:tc>
          <w:tcPr>
            <w:tcW w:w="1559" w:type="dxa"/>
            <w:shd w:val="clear" w:color="auto" w:fill="auto"/>
          </w:tcPr>
          <w:p w14:paraId="649AD816" w14:textId="77777777" w:rsidR="00021A47" w:rsidRDefault="00021A47" w:rsidP="00021A47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6341FE">
              <w:rPr>
                <w:color w:val="000000" w:themeColor="text1"/>
                <w:lang w:val="en-US"/>
              </w:rPr>
              <w:t>drumData</w:t>
            </w:r>
          </w:p>
          <w:p w14:paraId="4079E661" w14:textId="77777777" w:rsidR="00021A47" w:rsidRDefault="00021A47" w:rsidP="00021A47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32F3F146" w14:textId="77777777" w:rsidR="00021A47" w:rsidRDefault="00021A47" w:rsidP="00021A47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5B04F321" w14:textId="77777777" w:rsidR="00021A47" w:rsidRDefault="00021A47" w:rsidP="00021A47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1DB8DB97" w14:textId="08BDE1CD" w:rsidR="00021A47" w:rsidRPr="006341FE" w:rsidRDefault="00021A47" w:rsidP="00021A4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pianoData</w:t>
            </w:r>
          </w:p>
        </w:tc>
        <w:tc>
          <w:tcPr>
            <w:tcW w:w="2410" w:type="dxa"/>
            <w:shd w:val="clear" w:color="auto" w:fill="auto"/>
          </w:tcPr>
          <w:p w14:paraId="3AAE2C04" w14:textId="77777777" w:rsidR="00021A47" w:rsidRDefault="00021A47" w:rsidP="00021A4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Матрица состояния ударных инструментов</w:t>
            </w:r>
          </w:p>
          <w:p w14:paraId="57CCDEE9" w14:textId="3CA330E4" w:rsidR="00021A47" w:rsidRPr="006341FE" w:rsidRDefault="00021A47" w:rsidP="00021A4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Массив нот пианино</w:t>
            </w:r>
          </w:p>
        </w:tc>
      </w:tr>
    </w:tbl>
    <w:p w14:paraId="39136521" w14:textId="728E911B" w:rsidR="00021A47" w:rsidRDefault="00021A47">
      <w:r w:rsidRPr="004F38B0">
        <w:rPr>
          <w:color w:val="000000" w:themeColor="text1"/>
          <w:szCs w:val="28"/>
        </w:rPr>
        <w:lastRenderedPageBreak/>
        <w:t>Таблица 4.</w:t>
      </w:r>
      <w:r>
        <w:rPr>
          <w:color w:val="000000" w:themeColor="text1"/>
          <w:szCs w:val="28"/>
        </w:rPr>
        <w:t>6</w:t>
      </w:r>
      <w:r w:rsidRPr="004F38B0">
        <w:rPr>
          <w:color w:val="000000" w:themeColor="text1"/>
          <w:szCs w:val="28"/>
        </w:rPr>
        <w:t xml:space="preserve"> –</w:t>
      </w:r>
      <w:r>
        <w:rPr>
          <w:color w:val="000000" w:themeColor="text1"/>
          <w:szCs w:val="28"/>
        </w:rPr>
        <w:t xml:space="preserve"> Продолжение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552"/>
        <w:gridCol w:w="2126"/>
        <w:gridCol w:w="1559"/>
        <w:gridCol w:w="2410"/>
      </w:tblGrid>
      <w:tr w:rsidR="006341FE" w:rsidRPr="006341FE" w14:paraId="42C933EA" w14:textId="77777777" w:rsidTr="006341FE">
        <w:trPr>
          <w:trHeight w:val="388"/>
        </w:trPr>
        <w:tc>
          <w:tcPr>
            <w:tcW w:w="1134" w:type="dxa"/>
            <w:shd w:val="clear" w:color="auto" w:fill="auto"/>
          </w:tcPr>
          <w:p w14:paraId="64B96410" w14:textId="55B60BE8" w:rsidR="006341FE" w:rsidRP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saveToFile</w:t>
            </w:r>
          </w:p>
        </w:tc>
        <w:tc>
          <w:tcPr>
            <w:tcW w:w="2552" w:type="dxa"/>
            <w:shd w:val="clear" w:color="auto" w:fill="auto"/>
          </w:tcPr>
          <w:p w14:paraId="3740984C" w14:textId="6CFBC65A" w:rsidR="006341FE" w:rsidRP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охранение буфера </w:t>
            </w:r>
            <w:r w:rsidRPr="006341FE">
              <w:rPr>
                <w:color w:val="000000" w:themeColor="text1"/>
              </w:rPr>
              <w:t xml:space="preserve">звука в </w:t>
            </w:r>
            <w:r>
              <w:rPr>
                <w:color w:val="000000" w:themeColor="text1"/>
                <w:lang w:val="en-US"/>
              </w:rPr>
              <w:t>wav</w:t>
            </w:r>
            <w:r w:rsidRPr="006341FE">
              <w:rPr>
                <w:color w:val="000000" w:themeColor="text1"/>
              </w:rPr>
              <w:t>-</w:t>
            </w:r>
            <w:r>
              <w:rPr>
                <w:color w:val="000000" w:themeColor="text1"/>
              </w:rPr>
              <w:t>файл</w:t>
            </w:r>
          </w:p>
        </w:tc>
        <w:tc>
          <w:tcPr>
            <w:tcW w:w="2126" w:type="dxa"/>
            <w:shd w:val="clear" w:color="auto" w:fill="auto"/>
          </w:tcPr>
          <w:p w14:paraId="441F7752" w14:textId="5046D5AF" w:rsidR="006341FE" w:rsidRP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6341FE">
              <w:rPr>
                <w:color w:val="000000" w:themeColor="text1"/>
                <w:lang w:val="en-US"/>
              </w:rPr>
              <w:t>void saveToFile(const wstring&amp; path)</w:t>
            </w:r>
          </w:p>
        </w:tc>
        <w:tc>
          <w:tcPr>
            <w:tcW w:w="1559" w:type="dxa"/>
            <w:shd w:val="clear" w:color="auto" w:fill="auto"/>
          </w:tcPr>
          <w:p w14:paraId="06316B38" w14:textId="0550699D" w:rsidR="006341FE" w:rsidRDefault="006341FE" w:rsidP="006341FE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ath</w:t>
            </w:r>
          </w:p>
        </w:tc>
        <w:tc>
          <w:tcPr>
            <w:tcW w:w="2410" w:type="dxa"/>
            <w:shd w:val="clear" w:color="auto" w:fill="auto"/>
          </w:tcPr>
          <w:p w14:paraId="30EB026F" w14:textId="35E4601C" w:rsidR="006341FE" w:rsidRPr="006341FE" w:rsidRDefault="006341FE" w:rsidP="006341FE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уть сохранения файла</w:t>
            </w:r>
          </w:p>
        </w:tc>
      </w:tr>
    </w:tbl>
    <w:p w14:paraId="3469FBA8" w14:textId="2B65B9A3" w:rsidR="001A65CA" w:rsidRPr="006341FE" w:rsidRDefault="001A65CA" w:rsidP="00B74C0E">
      <w:pPr>
        <w:spacing w:line="240" w:lineRule="auto"/>
        <w:rPr>
          <w:lang w:val="en-US"/>
        </w:rPr>
      </w:pPr>
    </w:p>
    <w:p w14:paraId="0668C835" w14:textId="5D093940" w:rsidR="006341FE" w:rsidRPr="00367E98" w:rsidRDefault="006341FE" w:rsidP="006341FE">
      <w:pPr>
        <w:spacing w:line="240" w:lineRule="auto"/>
        <w:rPr>
          <w:color w:val="000000" w:themeColor="text1"/>
          <w:szCs w:val="28"/>
        </w:rPr>
      </w:pPr>
      <w:r w:rsidRPr="004F38B0">
        <w:rPr>
          <w:color w:val="000000" w:themeColor="text1"/>
          <w:szCs w:val="28"/>
        </w:rPr>
        <w:t>Таблица 4.</w:t>
      </w:r>
      <w:r>
        <w:rPr>
          <w:color w:val="000000" w:themeColor="text1"/>
          <w:szCs w:val="28"/>
        </w:rPr>
        <w:t>7</w:t>
      </w:r>
      <w:r w:rsidRPr="004F38B0">
        <w:rPr>
          <w:color w:val="000000" w:themeColor="text1"/>
          <w:szCs w:val="28"/>
        </w:rPr>
        <w:t xml:space="preserve"> – Основные методы модуля </w:t>
      </w:r>
      <w:r>
        <w:rPr>
          <w:color w:val="000000" w:themeColor="text1"/>
          <w:szCs w:val="28"/>
          <w:lang w:val="en-US"/>
        </w:rPr>
        <w:t>SoundManager</w:t>
      </w:r>
      <w:r w:rsidRPr="00367E98">
        <w:rPr>
          <w:color w:val="000000" w:themeColor="text1"/>
          <w:szCs w:val="28"/>
        </w:rPr>
        <w:t>.</w:t>
      </w:r>
      <w:r>
        <w:rPr>
          <w:color w:val="000000" w:themeColor="text1"/>
          <w:szCs w:val="28"/>
          <w:lang w:val="en-US"/>
        </w:rPr>
        <w:t>h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2552"/>
        <w:gridCol w:w="2126"/>
        <w:gridCol w:w="1559"/>
        <w:gridCol w:w="2410"/>
      </w:tblGrid>
      <w:tr w:rsidR="006341FE" w:rsidRPr="00B73903" w14:paraId="1A37412C" w14:textId="77777777" w:rsidTr="005E7F07">
        <w:tc>
          <w:tcPr>
            <w:tcW w:w="1134" w:type="dxa"/>
            <w:shd w:val="clear" w:color="auto" w:fill="auto"/>
          </w:tcPr>
          <w:p w14:paraId="7CD549E2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метода</w:t>
            </w:r>
          </w:p>
        </w:tc>
        <w:tc>
          <w:tcPr>
            <w:tcW w:w="2552" w:type="dxa"/>
            <w:shd w:val="clear" w:color="auto" w:fill="auto"/>
          </w:tcPr>
          <w:p w14:paraId="1D804F84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Описание</w:t>
            </w:r>
          </w:p>
        </w:tc>
        <w:tc>
          <w:tcPr>
            <w:tcW w:w="2126" w:type="dxa"/>
            <w:shd w:val="clear" w:color="auto" w:fill="auto"/>
          </w:tcPr>
          <w:p w14:paraId="5E773F36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Заголовок метода</w:t>
            </w:r>
          </w:p>
        </w:tc>
        <w:tc>
          <w:tcPr>
            <w:tcW w:w="1559" w:type="dxa"/>
            <w:shd w:val="clear" w:color="auto" w:fill="auto"/>
          </w:tcPr>
          <w:p w14:paraId="1FC0E6AB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Имя параметра</w:t>
            </w:r>
          </w:p>
        </w:tc>
        <w:tc>
          <w:tcPr>
            <w:tcW w:w="2410" w:type="dxa"/>
            <w:shd w:val="clear" w:color="auto" w:fill="auto"/>
          </w:tcPr>
          <w:p w14:paraId="465DDEC0" w14:textId="77777777" w:rsidR="006341FE" w:rsidRPr="003455DE" w:rsidRDefault="006341FE" w:rsidP="005E7F07">
            <w:pPr>
              <w:spacing w:line="240" w:lineRule="auto"/>
              <w:rPr>
                <w:bCs/>
                <w:color w:val="000000" w:themeColor="text1"/>
              </w:rPr>
            </w:pPr>
            <w:r w:rsidRPr="003455DE">
              <w:rPr>
                <w:bCs/>
                <w:color w:val="000000" w:themeColor="text1"/>
              </w:rPr>
              <w:t>Назначение параметра</w:t>
            </w:r>
          </w:p>
        </w:tc>
      </w:tr>
      <w:tr w:rsidR="006341FE" w:rsidRPr="00B73903" w14:paraId="4E2FA768" w14:textId="77777777" w:rsidTr="005E7F07">
        <w:trPr>
          <w:trHeight w:val="388"/>
        </w:trPr>
        <w:tc>
          <w:tcPr>
            <w:tcW w:w="1134" w:type="dxa"/>
            <w:shd w:val="clear" w:color="auto" w:fill="auto"/>
          </w:tcPr>
          <w:p w14:paraId="54CBEB28" w14:textId="579E2E0B" w:rsidR="006341FE" w:rsidRPr="006341FE" w:rsidRDefault="006341FE" w:rsidP="005E7F07">
            <w:pPr>
              <w:spacing w:line="240" w:lineRule="auto"/>
              <w:rPr>
                <w:b/>
                <w:color w:val="000000" w:themeColor="text1"/>
              </w:rPr>
            </w:pPr>
            <w:r w:rsidRPr="006341FE">
              <w:rPr>
                <w:color w:val="000000" w:themeColor="text1"/>
                <w:lang w:val="en-US"/>
              </w:rPr>
              <w:t>loadFromWav</w:t>
            </w:r>
          </w:p>
        </w:tc>
        <w:tc>
          <w:tcPr>
            <w:tcW w:w="2552" w:type="dxa"/>
            <w:shd w:val="clear" w:color="auto" w:fill="auto"/>
          </w:tcPr>
          <w:p w14:paraId="2E0943E2" w14:textId="52F3483F" w:rsidR="006341FE" w:rsidRPr="006341FE" w:rsidRDefault="006341FE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Загрузка звука из </w:t>
            </w:r>
            <w:r>
              <w:rPr>
                <w:color w:val="000000" w:themeColor="text1"/>
                <w:lang w:val="en-US"/>
              </w:rPr>
              <w:t>wav</w:t>
            </w:r>
            <w:r w:rsidRPr="006341FE">
              <w:rPr>
                <w:color w:val="000000" w:themeColor="text1"/>
              </w:rPr>
              <w:t>-</w:t>
            </w:r>
            <w:r>
              <w:rPr>
                <w:color w:val="000000" w:themeColor="text1"/>
              </w:rPr>
              <w:t>файла</w:t>
            </w:r>
          </w:p>
        </w:tc>
        <w:tc>
          <w:tcPr>
            <w:tcW w:w="2126" w:type="dxa"/>
            <w:shd w:val="clear" w:color="auto" w:fill="auto"/>
          </w:tcPr>
          <w:p w14:paraId="347E1396" w14:textId="75EA9C6B" w:rsidR="006341FE" w:rsidRPr="006341FE" w:rsidRDefault="006341FE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6341FE">
              <w:rPr>
                <w:color w:val="000000" w:themeColor="text1"/>
                <w:lang w:val="en-US"/>
              </w:rPr>
              <w:t>void loadFromWav(const wstring&amp; path)</w:t>
            </w:r>
          </w:p>
        </w:tc>
        <w:tc>
          <w:tcPr>
            <w:tcW w:w="1559" w:type="dxa"/>
            <w:shd w:val="clear" w:color="auto" w:fill="auto"/>
          </w:tcPr>
          <w:p w14:paraId="416E3AE1" w14:textId="427E1A7B" w:rsidR="006341FE" w:rsidRPr="006341FE" w:rsidRDefault="006341FE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ath</w:t>
            </w:r>
          </w:p>
          <w:p w14:paraId="3CD5A154" w14:textId="77777777" w:rsidR="006341FE" w:rsidRPr="00367E98" w:rsidRDefault="006341FE" w:rsidP="005E7F07">
            <w:pPr>
              <w:spacing w:line="240" w:lineRule="auto"/>
              <w:rPr>
                <w:color w:val="000000" w:themeColor="text1"/>
                <w:lang w:val="en-US"/>
              </w:rPr>
            </w:pPr>
          </w:p>
        </w:tc>
        <w:tc>
          <w:tcPr>
            <w:tcW w:w="2410" w:type="dxa"/>
            <w:shd w:val="clear" w:color="auto" w:fill="auto"/>
          </w:tcPr>
          <w:p w14:paraId="5681D75B" w14:textId="60C3D184" w:rsidR="006341FE" w:rsidRPr="006341FE" w:rsidRDefault="006341FE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уть к файлу для загрузки</w:t>
            </w:r>
          </w:p>
        </w:tc>
      </w:tr>
      <w:tr w:rsidR="006341FE" w:rsidRPr="008C6DE2" w14:paraId="7D6FA5E2" w14:textId="77777777" w:rsidTr="005E7F07">
        <w:trPr>
          <w:trHeight w:val="388"/>
        </w:trPr>
        <w:tc>
          <w:tcPr>
            <w:tcW w:w="1134" w:type="dxa"/>
            <w:shd w:val="clear" w:color="auto" w:fill="auto"/>
          </w:tcPr>
          <w:p w14:paraId="3F139736" w14:textId="2B646D8B" w:rsidR="006341FE" w:rsidRPr="006341FE" w:rsidRDefault="006341FE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addToBuffer</w:t>
            </w:r>
          </w:p>
        </w:tc>
        <w:tc>
          <w:tcPr>
            <w:tcW w:w="2552" w:type="dxa"/>
            <w:shd w:val="clear" w:color="auto" w:fill="auto"/>
          </w:tcPr>
          <w:p w14:paraId="6D9CD209" w14:textId="3C1C9F30" w:rsidR="006341FE" w:rsidRPr="00565910" w:rsidRDefault="00565910" w:rsidP="008C6D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Наложение двух звуков </w:t>
            </w:r>
            <w:r w:rsidR="008C6DE2">
              <w:rPr>
                <w:color w:val="000000" w:themeColor="text1"/>
              </w:rPr>
              <w:t>в один буфер</w:t>
            </w:r>
          </w:p>
        </w:tc>
        <w:tc>
          <w:tcPr>
            <w:tcW w:w="2126" w:type="dxa"/>
            <w:shd w:val="clear" w:color="auto" w:fill="auto"/>
          </w:tcPr>
          <w:p w14:paraId="34329C81" w14:textId="209E2E5E" w:rsidR="006341FE" w:rsidRPr="006341FE" w:rsidRDefault="006341FE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6341FE">
              <w:rPr>
                <w:color w:val="000000" w:themeColor="text1"/>
                <w:lang w:val="en-US"/>
              </w:rPr>
              <w:t>void addToBuffer(const WavSound&amp; sound, int start, int duration)</w:t>
            </w:r>
          </w:p>
        </w:tc>
        <w:tc>
          <w:tcPr>
            <w:tcW w:w="1559" w:type="dxa"/>
            <w:shd w:val="clear" w:color="auto" w:fill="auto"/>
          </w:tcPr>
          <w:p w14:paraId="2D2A30F2" w14:textId="52134087" w:rsidR="006341FE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sound</w:t>
            </w:r>
          </w:p>
          <w:p w14:paraId="6892C976" w14:textId="77777777" w:rsid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0382727E" w14:textId="77777777" w:rsid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start</w:t>
            </w:r>
          </w:p>
          <w:p w14:paraId="5061F0BB" w14:textId="77777777" w:rsid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</w:p>
          <w:p w14:paraId="7B72AA46" w14:textId="77777777" w:rsidR="008C6DE2" w:rsidRDefault="008C6DE2" w:rsidP="005E7F07">
            <w:pPr>
              <w:spacing w:line="240" w:lineRule="auto"/>
              <w:rPr>
                <w:color w:val="000000" w:themeColor="text1"/>
              </w:rPr>
            </w:pPr>
          </w:p>
          <w:p w14:paraId="14AAD6CF" w14:textId="71275D3B" w:rsidR="008C6DE2" w:rsidRP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duration</w:t>
            </w:r>
          </w:p>
        </w:tc>
        <w:tc>
          <w:tcPr>
            <w:tcW w:w="2410" w:type="dxa"/>
            <w:shd w:val="clear" w:color="auto" w:fill="auto"/>
          </w:tcPr>
          <w:p w14:paraId="1C585A07" w14:textId="77777777" w:rsidR="006341FE" w:rsidRDefault="008C6DE2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Звук для наложения</w:t>
            </w:r>
          </w:p>
          <w:p w14:paraId="2B180909" w14:textId="77777777" w:rsidR="008C6DE2" w:rsidRDefault="008C6DE2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Расстояние в байтах до места наложения</w:t>
            </w:r>
          </w:p>
          <w:p w14:paraId="78FF83C9" w14:textId="24E590F2" w:rsidR="008C6DE2" w:rsidRPr="008C6DE2" w:rsidRDefault="008C6DE2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лина наложения</w:t>
            </w:r>
          </w:p>
        </w:tc>
      </w:tr>
      <w:tr w:rsidR="006341FE" w:rsidRPr="008C6DE2" w14:paraId="27213212" w14:textId="77777777" w:rsidTr="005E7F07">
        <w:trPr>
          <w:trHeight w:val="388"/>
        </w:trPr>
        <w:tc>
          <w:tcPr>
            <w:tcW w:w="1134" w:type="dxa"/>
            <w:shd w:val="clear" w:color="auto" w:fill="auto"/>
          </w:tcPr>
          <w:p w14:paraId="6D7BC9FD" w14:textId="7DE770EE" w:rsidR="006341FE" w:rsidRP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op</w:t>
            </w:r>
            <w:r>
              <w:rPr>
                <w:color w:val="000000" w:themeColor="text1"/>
                <w:lang w:val="en-US"/>
              </w:rPr>
              <w:t>enFileDialog</w:t>
            </w:r>
          </w:p>
        </w:tc>
        <w:tc>
          <w:tcPr>
            <w:tcW w:w="2552" w:type="dxa"/>
            <w:shd w:val="clear" w:color="auto" w:fill="auto"/>
          </w:tcPr>
          <w:p w14:paraId="4100D63D" w14:textId="1EE20478" w:rsidR="006341FE" w:rsidRPr="008C6DE2" w:rsidRDefault="008C6DE2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Выбор </w:t>
            </w:r>
            <w:r>
              <w:rPr>
                <w:color w:val="000000" w:themeColor="text1"/>
                <w:lang w:val="en-US"/>
              </w:rPr>
              <w:t>wav</w:t>
            </w:r>
            <w:r w:rsidRPr="008C6DE2">
              <w:rPr>
                <w:color w:val="000000" w:themeColor="text1"/>
              </w:rPr>
              <w:t>-</w:t>
            </w:r>
            <w:r>
              <w:rPr>
                <w:color w:val="000000" w:themeColor="text1"/>
              </w:rPr>
              <w:t>файла для получения пути</w:t>
            </w:r>
          </w:p>
        </w:tc>
        <w:tc>
          <w:tcPr>
            <w:tcW w:w="2126" w:type="dxa"/>
            <w:shd w:val="clear" w:color="auto" w:fill="auto"/>
          </w:tcPr>
          <w:p w14:paraId="5827A838" w14:textId="3A6C58C0" w:rsidR="006341FE" w:rsidRP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8C6DE2">
              <w:rPr>
                <w:color w:val="000000" w:themeColor="text1"/>
                <w:lang w:val="en-US"/>
              </w:rPr>
              <w:t>static wstring openFileDialog(HWND hWnd)</w:t>
            </w:r>
          </w:p>
        </w:tc>
        <w:tc>
          <w:tcPr>
            <w:tcW w:w="1559" w:type="dxa"/>
            <w:shd w:val="clear" w:color="auto" w:fill="auto"/>
          </w:tcPr>
          <w:p w14:paraId="046D3FD1" w14:textId="28EDEDA7" w:rsidR="006341FE" w:rsidRP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hWnd</w:t>
            </w:r>
          </w:p>
        </w:tc>
        <w:tc>
          <w:tcPr>
            <w:tcW w:w="2410" w:type="dxa"/>
            <w:shd w:val="clear" w:color="auto" w:fill="auto"/>
          </w:tcPr>
          <w:p w14:paraId="6E35F5BC" w14:textId="714D732C" w:rsidR="006341FE" w:rsidRPr="008C6DE2" w:rsidRDefault="008C6DE2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Дескриптор окна</w:t>
            </w:r>
          </w:p>
        </w:tc>
      </w:tr>
      <w:tr w:rsidR="006341FE" w:rsidRPr="008C6DE2" w14:paraId="6A7A433D" w14:textId="77777777" w:rsidTr="005E7F07">
        <w:trPr>
          <w:trHeight w:val="388"/>
        </w:trPr>
        <w:tc>
          <w:tcPr>
            <w:tcW w:w="1134" w:type="dxa"/>
            <w:shd w:val="clear" w:color="auto" w:fill="auto"/>
          </w:tcPr>
          <w:p w14:paraId="3F8AB149" w14:textId="3969B6C0" w:rsidR="006341FE" w:rsidRP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getFileName</w:t>
            </w:r>
          </w:p>
        </w:tc>
        <w:tc>
          <w:tcPr>
            <w:tcW w:w="2552" w:type="dxa"/>
            <w:shd w:val="clear" w:color="auto" w:fill="auto"/>
          </w:tcPr>
          <w:p w14:paraId="46C001B4" w14:textId="66161BFA" w:rsidR="006341FE" w:rsidRPr="008C6DE2" w:rsidRDefault="008C6DE2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олучение имени файла из его пути</w:t>
            </w:r>
          </w:p>
        </w:tc>
        <w:tc>
          <w:tcPr>
            <w:tcW w:w="2126" w:type="dxa"/>
            <w:shd w:val="clear" w:color="auto" w:fill="auto"/>
          </w:tcPr>
          <w:p w14:paraId="4F0E3B78" w14:textId="628D1B21" w:rsidR="006341FE" w:rsidRP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 w:rsidRPr="008C6DE2">
              <w:rPr>
                <w:color w:val="000000" w:themeColor="text1"/>
                <w:lang w:val="en-US"/>
              </w:rPr>
              <w:t>static wstring getFileName(const wstring&amp; path)</w:t>
            </w:r>
          </w:p>
        </w:tc>
        <w:tc>
          <w:tcPr>
            <w:tcW w:w="1559" w:type="dxa"/>
            <w:shd w:val="clear" w:color="auto" w:fill="auto"/>
          </w:tcPr>
          <w:p w14:paraId="700C45B4" w14:textId="416E6A4C" w:rsidR="006341FE" w:rsidRPr="008C6DE2" w:rsidRDefault="008C6DE2" w:rsidP="005E7F07">
            <w:pPr>
              <w:spacing w:line="240" w:lineRule="auto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ath</w:t>
            </w:r>
          </w:p>
        </w:tc>
        <w:tc>
          <w:tcPr>
            <w:tcW w:w="2410" w:type="dxa"/>
            <w:shd w:val="clear" w:color="auto" w:fill="auto"/>
          </w:tcPr>
          <w:p w14:paraId="21DB05CD" w14:textId="12A49E99" w:rsidR="006341FE" w:rsidRPr="008C6DE2" w:rsidRDefault="008C6DE2" w:rsidP="005E7F07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уть к файлу</w:t>
            </w:r>
          </w:p>
        </w:tc>
      </w:tr>
    </w:tbl>
    <w:p w14:paraId="788F6C64" w14:textId="77777777" w:rsidR="001A65CA" w:rsidRPr="008C6DE2" w:rsidRDefault="001A65CA" w:rsidP="00B74C0E">
      <w:pPr>
        <w:spacing w:line="240" w:lineRule="auto"/>
        <w:rPr>
          <w:lang w:val="en-US"/>
        </w:rPr>
      </w:pPr>
    </w:p>
    <w:p w14:paraId="3BBD412E" w14:textId="77777777" w:rsidR="00CC2830" w:rsidRDefault="00CC2830" w:rsidP="00B74C0E">
      <w:pPr>
        <w:spacing w:line="240" w:lineRule="auto"/>
        <w:ind w:firstLine="709"/>
      </w:pPr>
    </w:p>
    <w:p w14:paraId="0D7303C3" w14:textId="10641A52" w:rsidR="00CC2830" w:rsidRDefault="00CC2830" w:rsidP="00B74C0E">
      <w:pPr>
        <w:spacing w:after="160" w:line="240" w:lineRule="auto"/>
        <w:jc w:val="left"/>
      </w:pPr>
      <w:r>
        <w:br w:type="page"/>
      </w:r>
    </w:p>
    <w:p w14:paraId="43E0487C" w14:textId="2C5DD8FA" w:rsidR="00D4731A" w:rsidRPr="000443A4" w:rsidRDefault="00D4731A" w:rsidP="00B74C0E">
      <w:pPr>
        <w:pStyle w:val="1"/>
        <w:ind w:left="1077" w:hanging="357"/>
        <w:rPr>
          <w:lang w:val="ru-RU"/>
        </w:rPr>
      </w:pPr>
      <w:bookmarkStart w:id="21" w:name="_Toc184646530"/>
      <w:r w:rsidRPr="000443A4">
        <w:rPr>
          <w:lang w:val="ru-RU"/>
        </w:rPr>
        <w:lastRenderedPageBreak/>
        <w:t>ТЕСТИРОВАНИЕ</w:t>
      </w:r>
      <w:r w:rsidR="000443A4" w:rsidRPr="000443A4">
        <w:rPr>
          <w:lang w:val="ru-RU"/>
        </w:rPr>
        <w:t>, ПРОВЕРКА РАБОТОСПОСОБНОСТИ И АНАЛИЗ ПОЛУЧЕННЫХ РЕЗУЛЬТАТОВ</w:t>
      </w:r>
      <w:bookmarkEnd w:id="21"/>
    </w:p>
    <w:p w14:paraId="0537A7DE" w14:textId="2CD418EC" w:rsidR="00B02769" w:rsidRPr="000443A4" w:rsidRDefault="00D4731A" w:rsidP="00B74C0E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</w:p>
    <w:p w14:paraId="144B78FD" w14:textId="464FFBD7" w:rsidR="000443A4" w:rsidRDefault="000443A4" w:rsidP="0028125B">
      <w:pPr>
        <w:pStyle w:val="2"/>
        <w:numPr>
          <w:ilvl w:val="1"/>
          <w:numId w:val="45"/>
        </w:numPr>
        <w:ind w:left="1134" w:hanging="414"/>
        <w:rPr>
          <w:lang w:val="ru-RU"/>
        </w:rPr>
      </w:pPr>
      <w:bookmarkStart w:id="22" w:name="_Toc184646531"/>
      <w:r>
        <w:rPr>
          <w:lang w:val="ru-RU"/>
        </w:rPr>
        <w:t>Тестирование и проверка работоспособности программного</w:t>
      </w:r>
      <w:r w:rsidR="0028125B">
        <w:rPr>
          <w:lang w:val="ru-RU"/>
        </w:rPr>
        <w:t xml:space="preserve"> </w:t>
      </w:r>
      <w:r>
        <w:rPr>
          <w:lang w:val="ru-RU"/>
        </w:rPr>
        <w:t>средства</w:t>
      </w:r>
      <w:bookmarkEnd w:id="22"/>
    </w:p>
    <w:p w14:paraId="23DAAD97" w14:textId="77777777" w:rsidR="005520E4" w:rsidRPr="005520E4" w:rsidRDefault="005520E4" w:rsidP="00B74C0E">
      <w:pPr>
        <w:spacing w:line="240" w:lineRule="auto"/>
      </w:pPr>
    </w:p>
    <w:p w14:paraId="6881D4C4" w14:textId="5A71EC2C" w:rsidR="000443A4" w:rsidRPr="00151B7C" w:rsidRDefault="000443A4" w:rsidP="00B74C0E">
      <w:pPr>
        <w:pStyle w:val="228"/>
        <w:ind w:firstLine="709"/>
      </w:pPr>
      <w:r w:rsidRPr="00151B7C">
        <w:t>Этап тестирования играет ключевую роль в цикле разработки, учитывая неизбежность ошибок при написании программного кода. Основной задачей является выявление отличий в функционировании программы от установленных требований и последующее устранение этих разногласий с целью повышения качества программного продукта. В данном случае акцент был сделан на функциональном тестировании программы, направленном на проверку ее соответствия установленным спецификациям.</w:t>
      </w:r>
    </w:p>
    <w:p w14:paraId="57CC5744" w14:textId="77777777" w:rsidR="000443A4" w:rsidRPr="00A333A9" w:rsidRDefault="000443A4" w:rsidP="00B74C0E">
      <w:pPr>
        <w:autoSpaceDE w:val="0"/>
        <w:autoSpaceDN w:val="0"/>
        <w:adjustRightInd w:val="0"/>
        <w:spacing w:line="240" w:lineRule="auto"/>
        <w:ind w:firstLine="709"/>
        <w:rPr>
          <w:szCs w:val="28"/>
        </w:rPr>
      </w:pPr>
      <w:r w:rsidRPr="00A333A9">
        <w:rPr>
          <w:szCs w:val="28"/>
        </w:rPr>
        <w:t>Функциональные тесты, проведенные над программой, представлены в таблице 5.1.</w:t>
      </w:r>
    </w:p>
    <w:p w14:paraId="7C46B776" w14:textId="77777777" w:rsidR="000443A4" w:rsidRPr="00A333A9" w:rsidRDefault="000443A4" w:rsidP="00B74C0E">
      <w:pPr>
        <w:autoSpaceDE w:val="0"/>
        <w:autoSpaceDN w:val="0"/>
        <w:adjustRightInd w:val="0"/>
        <w:spacing w:line="240" w:lineRule="auto"/>
        <w:ind w:firstLine="709"/>
        <w:rPr>
          <w:szCs w:val="28"/>
        </w:rPr>
      </w:pPr>
    </w:p>
    <w:p w14:paraId="3FF92F64" w14:textId="77777777" w:rsidR="000443A4" w:rsidRPr="00A333A9" w:rsidRDefault="000443A4" w:rsidP="00B74C0E">
      <w:pPr>
        <w:pStyle w:val="228"/>
        <w:ind w:firstLine="0"/>
        <w:rPr>
          <w:color w:val="000000"/>
          <w:shd w:val="clear" w:color="auto" w:fill="FFFFFF"/>
        </w:rPr>
      </w:pPr>
      <w:r w:rsidRPr="00A333A9">
        <w:rPr>
          <w:color w:val="000000"/>
          <w:shd w:val="clear" w:color="auto" w:fill="FFFFFF"/>
        </w:rPr>
        <w:t>Таблица 5.1 – Результаты функционального тестирования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2835"/>
        <w:gridCol w:w="2835"/>
        <w:gridCol w:w="1461"/>
      </w:tblGrid>
      <w:tr w:rsidR="000443A4" w:rsidRPr="00A333A9" w14:paraId="2FE1849B" w14:textId="77777777" w:rsidTr="00467B68">
        <w:tc>
          <w:tcPr>
            <w:tcW w:w="8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BDD2D" w14:textId="77777777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Ном-ер</w:t>
            </w:r>
          </w:p>
          <w:p w14:paraId="5780FCFC" w14:textId="77777777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тест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A763022" w14:textId="77777777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Тестируе-мая функцио-нальность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32140FF" w14:textId="77777777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Последовательность действий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DC75CC3" w14:textId="77777777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Ожидаемый результат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43E94DC" w14:textId="77777777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Получен-ный результат</w:t>
            </w:r>
          </w:p>
        </w:tc>
      </w:tr>
      <w:tr w:rsidR="000443A4" w:rsidRPr="00A333A9" w14:paraId="323E5640" w14:textId="77777777" w:rsidTr="00467B68">
        <w:tc>
          <w:tcPr>
            <w:tcW w:w="8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9A8E920" w14:textId="77777777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0046104" w14:textId="4F6FBCD5" w:rsidR="000443A4" w:rsidRPr="001457C7" w:rsidRDefault="00542886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</w:t>
            </w:r>
            <w:r w:rsidR="008C6DE2">
              <w:rPr>
                <w:color w:val="000000"/>
                <w:szCs w:val="24"/>
                <w:shd w:val="clear" w:color="auto" w:fill="FFFFFF"/>
              </w:rPr>
              <w:t xml:space="preserve">апуск программы 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30AC1FA" w14:textId="5E200D8A" w:rsidR="000443A4" w:rsidRDefault="00542886" w:rsidP="00B74C0E">
            <w:pPr>
              <w:pStyle w:val="228"/>
              <w:numPr>
                <w:ilvl w:val="0"/>
                <w:numId w:val="46"/>
              </w:numPr>
              <w:ind w:left="315" w:hanging="283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апуск программы</w:t>
            </w:r>
          </w:p>
          <w:p w14:paraId="653EF4F5" w14:textId="77777777" w:rsidR="000443A4" w:rsidRPr="00BD36FB" w:rsidRDefault="000443A4" w:rsidP="00B74C0E">
            <w:pPr>
              <w:pStyle w:val="228"/>
              <w:ind w:left="315"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B4834FE" w14:textId="2EA13957" w:rsidR="000443A4" w:rsidRPr="00754ED7" w:rsidRDefault="00481E7F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Отображение окна программы</w:t>
            </w:r>
            <w:r w:rsidR="00A576E1">
              <w:rPr>
                <w:color w:val="000000"/>
                <w:szCs w:val="24"/>
                <w:shd w:val="clear" w:color="auto" w:fill="FFFFFF"/>
              </w:rPr>
              <w:t>.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C25D3E1" w14:textId="04744E6A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Тест пройден</w:t>
            </w:r>
            <w:r>
              <w:rPr>
                <w:color w:val="000000"/>
                <w:szCs w:val="24"/>
                <w:shd w:val="clear" w:color="auto" w:fill="FFFFFF"/>
              </w:rPr>
              <w:t xml:space="preserve">, рисунок 5.1 </w:t>
            </w:r>
          </w:p>
        </w:tc>
      </w:tr>
      <w:tr w:rsidR="000443A4" w:rsidRPr="00A333A9" w14:paraId="46BFFB18" w14:textId="77777777" w:rsidTr="00467B68">
        <w:tc>
          <w:tcPr>
            <w:tcW w:w="846" w:type="dxa"/>
            <w:shd w:val="clear" w:color="auto" w:fill="auto"/>
            <w:vAlign w:val="center"/>
          </w:tcPr>
          <w:p w14:paraId="1C7FA43A" w14:textId="77777777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7CC09C7" w14:textId="5878692C" w:rsidR="000443A4" w:rsidRPr="00542886" w:rsidRDefault="00481E7F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аполнение паттерна ударных инструментов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9A006CA" w14:textId="1ECDBF6A" w:rsidR="00542886" w:rsidRPr="00481E7F" w:rsidRDefault="00481E7F" w:rsidP="00B74C0E">
            <w:pPr>
              <w:pStyle w:val="228"/>
              <w:numPr>
                <w:ilvl w:val="0"/>
                <w:numId w:val="47"/>
              </w:numPr>
              <w:ind w:left="315" w:hanging="283"/>
              <w:rPr>
                <w:rStyle w:val="sy1"/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Нажать на кнопки в области контроллера ударных инструментов</w:t>
            </w:r>
            <w:r w:rsidR="00542886">
              <w:rPr>
                <w:rStyle w:val="sy1"/>
                <w:lang w:val="be-BY"/>
              </w:rPr>
              <w:t>.</w:t>
            </w:r>
          </w:p>
          <w:p w14:paraId="56350845" w14:textId="090A9EA2" w:rsidR="00481E7F" w:rsidRPr="00A333A9" w:rsidRDefault="00481E7F" w:rsidP="00B74C0E">
            <w:pPr>
              <w:pStyle w:val="228"/>
              <w:numPr>
                <w:ilvl w:val="0"/>
                <w:numId w:val="47"/>
              </w:numPr>
              <w:ind w:left="315" w:hanging="283"/>
              <w:rPr>
                <w:color w:val="000000"/>
                <w:szCs w:val="24"/>
                <w:shd w:val="clear" w:color="auto" w:fill="FFFFFF"/>
              </w:rPr>
            </w:pPr>
            <w:r>
              <w:rPr>
                <w:rStyle w:val="sy1"/>
                <w:lang w:val="be-BY"/>
              </w:rPr>
              <w:t>Нажать на кнопки, задающие частоту заполнения.</w:t>
            </w:r>
          </w:p>
          <w:p w14:paraId="2B3131A6" w14:textId="1F7D5462" w:rsidR="000443A4" w:rsidRPr="00A333A9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194A84F9" w14:textId="459EEEC3" w:rsidR="000443A4" w:rsidRPr="00754ED7" w:rsidRDefault="00481E7F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аполнение паттерна ударных инструментов</w:t>
            </w:r>
            <w:r w:rsidR="00A576E1">
              <w:rPr>
                <w:color w:val="000000"/>
                <w:szCs w:val="24"/>
                <w:shd w:val="clear" w:color="auto" w:fill="FFFFFF"/>
              </w:rPr>
              <w:t>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5ADC0BDD" w14:textId="16249D89" w:rsidR="000443A4" w:rsidRPr="001457C7" w:rsidRDefault="000443A4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Тест пройден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 xml:space="preserve">, </w:t>
            </w:r>
            <w:r>
              <w:rPr>
                <w:color w:val="000000"/>
                <w:szCs w:val="24"/>
                <w:shd w:val="clear" w:color="auto" w:fill="FFFFFF"/>
              </w:rPr>
              <w:t>рисунок 5.</w:t>
            </w:r>
            <w:r w:rsidR="00542886">
              <w:rPr>
                <w:color w:val="000000"/>
                <w:szCs w:val="24"/>
                <w:shd w:val="clear" w:color="auto" w:fill="FFFFFF"/>
              </w:rPr>
              <w:t>2</w:t>
            </w:r>
          </w:p>
        </w:tc>
      </w:tr>
      <w:tr w:rsidR="00115B8E" w:rsidRPr="00A333A9" w14:paraId="5BAF19FD" w14:textId="77777777" w:rsidTr="00467B68">
        <w:tc>
          <w:tcPr>
            <w:tcW w:w="846" w:type="dxa"/>
            <w:shd w:val="clear" w:color="auto" w:fill="auto"/>
            <w:vAlign w:val="center"/>
          </w:tcPr>
          <w:p w14:paraId="1C1E8DF4" w14:textId="6784F692" w:rsidR="00115B8E" w:rsidRPr="00A333A9" w:rsidRDefault="00115B8E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B389A1D" w14:textId="4CDD1C1B" w:rsidR="00115B8E" w:rsidRDefault="00481E7F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аполнение паттерна пианино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087E595" w14:textId="34B2BE18" w:rsidR="00115B8E" w:rsidRDefault="00481E7F" w:rsidP="00481E7F">
            <w:pPr>
              <w:pStyle w:val="228"/>
              <w:numPr>
                <w:ilvl w:val="0"/>
                <w:numId w:val="48"/>
              </w:numPr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Нажать на область контроллера пианино</w:t>
            </w:r>
          </w:p>
          <w:p w14:paraId="257D2786" w14:textId="0B144A01" w:rsidR="00481E7F" w:rsidRDefault="00481E7F" w:rsidP="00481E7F">
            <w:pPr>
              <w:pStyle w:val="228"/>
              <w:numPr>
                <w:ilvl w:val="0"/>
                <w:numId w:val="48"/>
              </w:numPr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и необходимости изменить длительность ноты, нажав на кнопки снизу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D62031D" w14:textId="2445B962" w:rsidR="00115B8E" w:rsidRDefault="004B6703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аполнение паттерна пианино</w:t>
            </w:r>
            <w:r w:rsidR="00A576E1">
              <w:rPr>
                <w:color w:val="000000"/>
                <w:szCs w:val="24"/>
                <w:shd w:val="clear" w:color="auto" w:fill="FFFFFF"/>
              </w:rPr>
              <w:t>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441E5BA8" w14:textId="39D4F7F0" w:rsidR="00115B8E" w:rsidRPr="00A333A9" w:rsidRDefault="00115B8E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  <w:r w:rsidR="004B6703">
              <w:rPr>
                <w:color w:val="000000"/>
                <w:szCs w:val="24"/>
                <w:shd w:val="clear" w:color="auto" w:fill="FFFFFF"/>
              </w:rPr>
              <w:t>, рисунок 5.3</w:t>
            </w:r>
          </w:p>
        </w:tc>
      </w:tr>
    </w:tbl>
    <w:p w14:paraId="6F3E40A4" w14:textId="73821936" w:rsidR="0017335B" w:rsidRPr="00A83A01" w:rsidRDefault="00481E7F" w:rsidP="00B74C0E">
      <w:pPr>
        <w:spacing w:line="240" w:lineRule="auto"/>
        <w:rPr>
          <w:bCs/>
          <w:szCs w:val="28"/>
        </w:rPr>
      </w:pPr>
      <w:r>
        <w:lastRenderedPageBreak/>
        <w:t>П</w:t>
      </w:r>
      <w:r w:rsidR="0017335B" w:rsidRPr="00A83A01">
        <w:rPr>
          <w:bCs/>
          <w:szCs w:val="28"/>
        </w:rPr>
        <w:t xml:space="preserve">родолжение таблицы </w:t>
      </w:r>
      <w:r w:rsidR="0017335B">
        <w:rPr>
          <w:bCs/>
          <w:szCs w:val="28"/>
        </w:rPr>
        <w:t>5</w:t>
      </w:r>
      <w:r w:rsidR="0017335B" w:rsidRPr="00A83A01">
        <w:rPr>
          <w:bCs/>
          <w:szCs w:val="28"/>
        </w:rPr>
        <w:t>.1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2835"/>
        <w:gridCol w:w="2835"/>
        <w:gridCol w:w="1461"/>
      </w:tblGrid>
      <w:tr w:rsidR="003455DE" w:rsidRPr="00A333A9" w14:paraId="3F639836" w14:textId="77777777" w:rsidTr="00467B68">
        <w:tc>
          <w:tcPr>
            <w:tcW w:w="8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C473E58" w14:textId="77777777" w:rsidR="003455DE" w:rsidRPr="00A333A9" w:rsidRDefault="003455DE" w:rsidP="00467B68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Ном-ер</w:t>
            </w:r>
          </w:p>
          <w:p w14:paraId="542F9E91" w14:textId="77777777" w:rsidR="003455DE" w:rsidRPr="00A333A9" w:rsidRDefault="003455DE" w:rsidP="00467B68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тест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1E31065" w14:textId="77777777" w:rsidR="003455DE" w:rsidRPr="00A333A9" w:rsidRDefault="003455DE" w:rsidP="00467B68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Тестируе-мая функцио-нальность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EF8C5DD" w14:textId="77777777" w:rsidR="003455DE" w:rsidRPr="00A333A9" w:rsidRDefault="003455DE" w:rsidP="00467B68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Последовательность действий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CB7A96" w14:textId="77777777" w:rsidR="003455DE" w:rsidRPr="00A333A9" w:rsidRDefault="003455DE" w:rsidP="00467B68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Ожидаемый результат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12ABB62" w14:textId="77777777" w:rsidR="003455DE" w:rsidRPr="00A333A9" w:rsidRDefault="003455DE" w:rsidP="00467B68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A333A9">
              <w:rPr>
                <w:color w:val="000000"/>
                <w:szCs w:val="24"/>
                <w:shd w:val="clear" w:color="auto" w:fill="FFFFFF"/>
              </w:rPr>
              <w:t>Получен-ный результат</w:t>
            </w:r>
          </w:p>
        </w:tc>
      </w:tr>
      <w:tr w:rsidR="00542886" w:rsidRPr="00A333A9" w14:paraId="1BEDB04B" w14:textId="77777777" w:rsidTr="00467B68">
        <w:tc>
          <w:tcPr>
            <w:tcW w:w="846" w:type="dxa"/>
            <w:shd w:val="clear" w:color="auto" w:fill="auto"/>
            <w:vAlign w:val="center"/>
          </w:tcPr>
          <w:p w14:paraId="63EF8909" w14:textId="41D0E1E5" w:rsidR="00542886" w:rsidRPr="00A333A9" w:rsidRDefault="00115B8E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768F8B4" w14:textId="7AFFFAEF" w:rsidR="00542886" w:rsidRDefault="00F26050" w:rsidP="00F26050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Установка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BPM</w:t>
            </w:r>
            <w:r w:rsidRPr="00F26050">
              <w:rPr>
                <w:color w:val="000000"/>
                <w:szCs w:val="24"/>
                <w:shd w:val="clear" w:color="auto" w:fill="FFFFFF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</w:rPr>
              <w:t>больше разрешенного максимума</w:t>
            </w:r>
            <w:r w:rsidR="00542886">
              <w:rPr>
                <w:color w:val="000000"/>
                <w:szCs w:val="24"/>
                <w:shd w:val="clear" w:color="auto" w:fill="FFFFFF"/>
              </w:rPr>
              <w:t xml:space="preserve"> 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BB43E0F" w14:textId="14A7805E" w:rsidR="00542886" w:rsidRDefault="00F26050" w:rsidP="00F26050">
            <w:pPr>
              <w:pStyle w:val="228"/>
              <w:ind w:left="323" w:hanging="32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1)Ввод числа </w:t>
            </w:r>
            <w:r w:rsidRPr="00F26050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</w:rPr>
              <w:t>201</w:t>
            </w:r>
            <w:r w:rsidRPr="00F26050">
              <w:rPr>
                <w:color w:val="000000"/>
                <w:szCs w:val="24"/>
                <w:shd w:val="clear" w:color="auto" w:fill="FFFFFF"/>
              </w:rPr>
              <w:t>”</w:t>
            </w:r>
            <w:r>
              <w:rPr>
                <w:color w:val="000000"/>
                <w:szCs w:val="24"/>
                <w:shd w:val="clear" w:color="auto" w:fill="FFFFFF"/>
              </w:rPr>
              <w:t xml:space="preserve"> в область ввода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BPM</w:t>
            </w:r>
          </w:p>
          <w:p w14:paraId="78F45589" w14:textId="773E0F6B" w:rsidR="00F26050" w:rsidRPr="00F26050" w:rsidRDefault="00F26050" w:rsidP="00F26050">
            <w:pPr>
              <w:pStyle w:val="228"/>
              <w:ind w:left="323" w:hanging="32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2)Нажатие кнопки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“Start”</w:t>
            </w:r>
          </w:p>
          <w:p w14:paraId="111A1AD0" w14:textId="50BF03A5" w:rsidR="00542886" w:rsidRDefault="00542886" w:rsidP="00B74C0E">
            <w:pPr>
              <w:pStyle w:val="228"/>
              <w:ind w:left="360"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31835622" w14:textId="70DFF758" w:rsidR="00542886" w:rsidRDefault="00F26050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Сообщение об ошибке с соответствующим текстом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168C3583" w14:textId="504915A3" w:rsidR="00542886" w:rsidRPr="00A333A9" w:rsidRDefault="00542886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</w:t>
            </w:r>
            <w:r w:rsidR="00F26050">
              <w:rPr>
                <w:color w:val="000000"/>
                <w:szCs w:val="24"/>
                <w:shd w:val="clear" w:color="auto" w:fill="FFFFFF"/>
              </w:rPr>
              <w:t>ен, рисунок 5.4</w:t>
            </w:r>
          </w:p>
        </w:tc>
      </w:tr>
      <w:tr w:rsidR="00542886" w:rsidRPr="00A333A9" w14:paraId="33379931" w14:textId="77777777" w:rsidTr="00467B68">
        <w:tc>
          <w:tcPr>
            <w:tcW w:w="846" w:type="dxa"/>
            <w:shd w:val="clear" w:color="auto" w:fill="auto"/>
            <w:vAlign w:val="center"/>
          </w:tcPr>
          <w:p w14:paraId="3C88DD1A" w14:textId="3E376680" w:rsidR="00542886" w:rsidRPr="00A333A9" w:rsidRDefault="00115B8E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996FA0C" w14:textId="5C9E9744" w:rsidR="00542886" w:rsidRDefault="00F26050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Воспроизведение написанной мелод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D529FB1" w14:textId="28487938" w:rsidR="00542886" w:rsidRPr="00F26050" w:rsidRDefault="00115B8E" w:rsidP="00B74C0E">
            <w:pPr>
              <w:pStyle w:val="228"/>
              <w:ind w:left="360" w:hanging="36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)</w:t>
            </w:r>
            <w:r w:rsidR="00F26050">
              <w:rPr>
                <w:color w:val="000000"/>
                <w:szCs w:val="24"/>
                <w:shd w:val="clear" w:color="auto" w:fill="FFFFFF"/>
              </w:rPr>
              <w:t xml:space="preserve">Нажать на кнопку </w:t>
            </w:r>
            <w:r w:rsidR="00F26050">
              <w:rPr>
                <w:color w:val="000000"/>
                <w:szCs w:val="24"/>
                <w:shd w:val="clear" w:color="auto" w:fill="FFFFFF"/>
                <w:lang w:val="en-US"/>
              </w:rPr>
              <w:t>“Start”</w:t>
            </w:r>
          </w:p>
          <w:p w14:paraId="600382C3" w14:textId="0EF05998" w:rsidR="00115B8E" w:rsidRDefault="00115B8E" w:rsidP="00B74C0E">
            <w:pPr>
              <w:pStyle w:val="228"/>
              <w:ind w:left="360"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01BC5BF8" w14:textId="1E62F452" w:rsidR="00542886" w:rsidRDefault="00F26050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вук начал вопроизводиться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3220E680" w14:textId="35F6A9D4" w:rsidR="00542886" w:rsidRPr="00A333A9" w:rsidRDefault="00F26050" w:rsidP="00F26050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.</w:t>
            </w:r>
          </w:p>
        </w:tc>
      </w:tr>
      <w:tr w:rsidR="00542886" w:rsidRPr="00A333A9" w14:paraId="072D1FBA" w14:textId="77777777" w:rsidTr="00467B68">
        <w:tc>
          <w:tcPr>
            <w:tcW w:w="846" w:type="dxa"/>
            <w:shd w:val="clear" w:color="auto" w:fill="auto"/>
            <w:vAlign w:val="center"/>
          </w:tcPr>
          <w:p w14:paraId="39FCB230" w14:textId="1060BD4A" w:rsidR="00542886" w:rsidRPr="00A333A9" w:rsidRDefault="00115B8E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E4CB61A" w14:textId="7C2D8E58" w:rsidR="00542886" w:rsidRPr="00F26050" w:rsidRDefault="00F26050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Сохранение в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wav-</w:t>
            </w:r>
            <w:r>
              <w:rPr>
                <w:color w:val="000000"/>
                <w:szCs w:val="24"/>
                <w:shd w:val="clear" w:color="auto" w:fill="FFFFFF"/>
              </w:rPr>
              <w:t>файл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FF2D50B" w14:textId="635C33D0" w:rsidR="00115B8E" w:rsidRPr="00F26050" w:rsidRDefault="00115B8E" w:rsidP="00F26050">
            <w:pPr>
              <w:pStyle w:val="228"/>
              <w:ind w:left="360" w:hanging="36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)</w:t>
            </w:r>
            <w:r w:rsidR="00F26050">
              <w:rPr>
                <w:color w:val="000000"/>
                <w:szCs w:val="24"/>
                <w:shd w:val="clear" w:color="auto" w:fill="FFFFFF"/>
              </w:rPr>
              <w:t xml:space="preserve">Нажать на кнопку </w:t>
            </w:r>
            <w:r w:rsidR="00F26050">
              <w:rPr>
                <w:color w:val="000000"/>
                <w:szCs w:val="24"/>
                <w:shd w:val="clear" w:color="auto" w:fill="FFFFFF"/>
                <w:lang w:val="en-US"/>
              </w:rPr>
              <w:t>“Render”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1E3D96B" w14:textId="5A0A2307" w:rsidR="00542886" w:rsidRDefault="00F26050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Открытие выбора пути нового файла и последующее сохранение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0D18B039" w14:textId="1DFCE737" w:rsidR="00542886" w:rsidRPr="00A333A9" w:rsidRDefault="00115B8E" w:rsidP="00F26050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  <w:r w:rsidR="00F26050">
              <w:rPr>
                <w:color w:val="000000"/>
                <w:szCs w:val="24"/>
                <w:shd w:val="clear" w:color="auto" w:fill="FFFFFF"/>
              </w:rPr>
              <w:t>.</w:t>
            </w:r>
          </w:p>
        </w:tc>
      </w:tr>
      <w:tr w:rsidR="00115B8E" w:rsidRPr="00A333A9" w14:paraId="3DA1DB0E" w14:textId="77777777" w:rsidTr="00467B68">
        <w:tc>
          <w:tcPr>
            <w:tcW w:w="846" w:type="dxa"/>
            <w:shd w:val="clear" w:color="auto" w:fill="auto"/>
            <w:vAlign w:val="center"/>
          </w:tcPr>
          <w:p w14:paraId="078B3493" w14:textId="470FCCE2" w:rsidR="00115B8E" w:rsidRDefault="00115B8E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26C9EF5" w14:textId="3DEF5977" w:rsidR="00115B8E" w:rsidRDefault="00F26050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Изменение звука ударного инструмента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F6A53F7" w14:textId="72E357AF" w:rsidR="00115B8E" w:rsidRDefault="00115B8E" w:rsidP="00B74C0E">
            <w:pPr>
              <w:pStyle w:val="228"/>
              <w:ind w:left="360" w:hanging="36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)</w:t>
            </w:r>
            <w:r w:rsidR="00F26050">
              <w:rPr>
                <w:color w:val="000000"/>
                <w:szCs w:val="24"/>
                <w:shd w:val="clear" w:color="auto" w:fill="FFFFFF"/>
              </w:rPr>
              <w:t>Нажатие на кнопку выбора звука инструмента</w:t>
            </w:r>
          </w:p>
          <w:p w14:paraId="16A7DB00" w14:textId="353461D8" w:rsidR="00A21118" w:rsidRPr="00A21118" w:rsidRDefault="00A21118" w:rsidP="00B74C0E">
            <w:pPr>
              <w:pStyle w:val="228"/>
              <w:ind w:left="360" w:hanging="36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2)Выбор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wav-</w:t>
            </w:r>
            <w:r>
              <w:rPr>
                <w:color w:val="000000"/>
                <w:szCs w:val="24"/>
                <w:shd w:val="clear" w:color="auto" w:fill="FFFFFF"/>
              </w:rPr>
              <w:t>файла для загруки</w:t>
            </w:r>
          </w:p>
          <w:p w14:paraId="1C1ACF49" w14:textId="78461402" w:rsidR="00115B8E" w:rsidRDefault="00115B8E" w:rsidP="00B74C0E">
            <w:pPr>
              <w:pStyle w:val="228"/>
              <w:ind w:left="360" w:hanging="36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4B8ED26D" w14:textId="4494944C" w:rsidR="00115B8E" w:rsidRDefault="00A21118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Изменение звука ударного инструмента. Изменение названия инструмента на панели кнопок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412B8533" w14:textId="29E6E4E9" w:rsidR="00115B8E" w:rsidRDefault="00816BF4" w:rsidP="00A21118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, рисунок 5.5</w:t>
            </w:r>
          </w:p>
        </w:tc>
      </w:tr>
      <w:tr w:rsidR="00115B8E" w:rsidRPr="00A333A9" w14:paraId="0D013181" w14:textId="77777777" w:rsidTr="00467B68">
        <w:tc>
          <w:tcPr>
            <w:tcW w:w="846" w:type="dxa"/>
            <w:shd w:val="clear" w:color="auto" w:fill="auto"/>
            <w:vAlign w:val="center"/>
          </w:tcPr>
          <w:p w14:paraId="759D5B2D" w14:textId="1578BDA7" w:rsidR="00115B8E" w:rsidRDefault="00115B8E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8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0BFC143" w14:textId="73DEB2A0" w:rsidR="00115B8E" w:rsidRDefault="00115B8E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авершение работы программы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766012E" w14:textId="6FD05684" w:rsidR="00115B8E" w:rsidRPr="00A21118" w:rsidRDefault="00115B8E" w:rsidP="00A21118">
            <w:pPr>
              <w:pStyle w:val="228"/>
              <w:ind w:left="360" w:hanging="36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)</w:t>
            </w:r>
            <w:r w:rsidR="00A21118">
              <w:rPr>
                <w:color w:val="000000"/>
                <w:szCs w:val="24"/>
                <w:shd w:val="clear" w:color="auto" w:fill="FFFFFF"/>
              </w:rPr>
              <w:t>Нажатие на крестик в правом верхнем углу экрана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F481362" w14:textId="2DD85343" w:rsidR="00115B8E" w:rsidRDefault="00115B8E" w:rsidP="00A21118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Конец работы программы</w:t>
            </w:r>
            <w:r w:rsidR="00A576E1">
              <w:rPr>
                <w:color w:val="000000"/>
                <w:szCs w:val="24"/>
                <w:shd w:val="clear" w:color="auto" w:fill="FFFFFF"/>
              </w:rPr>
              <w:t>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7B1C6FFD" w14:textId="324DA33A" w:rsidR="00115B8E" w:rsidRDefault="00115B8E" w:rsidP="00B74C0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  <w:r w:rsidR="00A576E1">
              <w:rPr>
                <w:color w:val="000000"/>
                <w:szCs w:val="24"/>
                <w:shd w:val="clear" w:color="auto" w:fill="FFFFFF"/>
              </w:rPr>
              <w:t>.</w:t>
            </w:r>
          </w:p>
        </w:tc>
      </w:tr>
    </w:tbl>
    <w:p w14:paraId="67C73FC9" w14:textId="77777777" w:rsidR="000443A4" w:rsidRDefault="000443A4" w:rsidP="00B74C0E">
      <w:pPr>
        <w:spacing w:line="240" w:lineRule="auto"/>
      </w:pPr>
    </w:p>
    <w:p w14:paraId="10156213" w14:textId="13D47218" w:rsidR="00AB15DF" w:rsidRDefault="00AB15DF" w:rsidP="00B74C0E">
      <w:pPr>
        <w:pStyle w:val="2"/>
        <w:numPr>
          <w:ilvl w:val="1"/>
          <w:numId w:val="45"/>
        </w:numPr>
        <w:ind w:left="1077" w:hanging="357"/>
        <w:rPr>
          <w:lang w:val="ru-RU"/>
        </w:rPr>
      </w:pPr>
      <w:r>
        <w:rPr>
          <w:lang w:val="ru-RU"/>
        </w:rPr>
        <w:t xml:space="preserve"> </w:t>
      </w:r>
      <w:bookmarkStart w:id="23" w:name="_Toc184646532"/>
      <w:r>
        <w:rPr>
          <w:lang w:val="ru-RU"/>
        </w:rPr>
        <w:t>Анализ полученных результатов</w:t>
      </w:r>
      <w:bookmarkEnd w:id="23"/>
    </w:p>
    <w:p w14:paraId="576BCF61" w14:textId="77777777" w:rsidR="00751866" w:rsidRPr="00751866" w:rsidRDefault="00751866" w:rsidP="00B74C0E">
      <w:pPr>
        <w:spacing w:line="240" w:lineRule="auto"/>
      </w:pPr>
    </w:p>
    <w:p w14:paraId="54815F5A" w14:textId="1BB350D7" w:rsidR="00AB15DF" w:rsidRDefault="00AB15DF" w:rsidP="00B74C0E">
      <w:pPr>
        <w:spacing w:line="240" w:lineRule="auto"/>
        <w:ind w:firstLine="709"/>
      </w:pPr>
      <w:r>
        <w:t xml:space="preserve">В </w:t>
      </w:r>
      <w:r w:rsidRPr="00A333A9">
        <w:t>результате тестирования предложенных алгоритмов были получены результаты, представленнные на рисунках 5.1 – 5.</w:t>
      </w:r>
      <w:r w:rsidR="00816BF4">
        <w:t>5</w:t>
      </w:r>
      <w:r w:rsidRPr="00A333A9">
        <w:t>.</w:t>
      </w:r>
    </w:p>
    <w:p w14:paraId="5DD01F42" w14:textId="77777777" w:rsidR="001E37DA" w:rsidRDefault="001E37DA" w:rsidP="00B74C0E">
      <w:pPr>
        <w:spacing w:line="240" w:lineRule="auto"/>
        <w:ind w:firstLine="709"/>
      </w:pPr>
    </w:p>
    <w:p w14:paraId="6B8A9751" w14:textId="1C4D3899" w:rsidR="005520E4" w:rsidRDefault="00481E7F" w:rsidP="00F26050">
      <w:pPr>
        <w:spacing w:line="240" w:lineRule="auto"/>
        <w:ind w:firstLine="709"/>
        <w:jc w:val="center"/>
      </w:pPr>
      <w:r w:rsidRPr="00481E7F">
        <w:lastRenderedPageBreak/>
        <w:drawing>
          <wp:inline distT="0" distB="0" distL="0" distR="0" wp14:anchorId="5D5FFCED" wp14:editId="42561952">
            <wp:extent cx="5260770" cy="25336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6043" cy="2541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0F6F5" w14:textId="77777777" w:rsidR="00F26050" w:rsidRDefault="00F26050" w:rsidP="00F26050">
      <w:pPr>
        <w:spacing w:line="240" w:lineRule="auto"/>
        <w:ind w:firstLine="709"/>
        <w:jc w:val="center"/>
      </w:pPr>
    </w:p>
    <w:p w14:paraId="78294E15" w14:textId="6DC0FC81" w:rsidR="001E37DA" w:rsidRDefault="00481E7F" w:rsidP="00B74C0E">
      <w:pPr>
        <w:spacing w:line="240" w:lineRule="auto"/>
        <w:ind w:firstLine="709"/>
        <w:jc w:val="center"/>
      </w:pPr>
      <w:r>
        <w:t>Рисунок 5.1 – Отображение окна программы</w:t>
      </w:r>
    </w:p>
    <w:p w14:paraId="6A2A48FC" w14:textId="77777777" w:rsidR="0017335B" w:rsidRDefault="0017335B" w:rsidP="00B74C0E">
      <w:pPr>
        <w:spacing w:line="240" w:lineRule="auto"/>
        <w:ind w:firstLine="709"/>
        <w:jc w:val="center"/>
      </w:pPr>
    </w:p>
    <w:p w14:paraId="18963A4F" w14:textId="5E8EC4D7" w:rsidR="005520E4" w:rsidRDefault="00481E7F" w:rsidP="00F26050">
      <w:pPr>
        <w:spacing w:line="240" w:lineRule="auto"/>
        <w:ind w:firstLine="709"/>
        <w:jc w:val="center"/>
      </w:pPr>
      <w:r w:rsidRPr="00481E7F">
        <w:drawing>
          <wp:inline distT="0" distB="0" distL="0" distR="0" wp14:anchorId="64190ED3" wp14:editId="26B49B6B">
            <wp:extent cx="5191125" cy="248013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34116" cy="250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25CCD" w14:textId="77777777" w:rsidR="00F26050" w:rsidRDefault="00F26050" w:rsidP="00F26050">
      <w:pPr>
        <w:spacing w:line="240" w:lineRule="auto"/>
        <w:ind w:firstLine="709"/>
        <w:jc w:val="center"/>
      </w:pPr>
    </w:p>
    <w:p w14:paraId="1CE02C31" w14:textId="4F2423D2" w:rsidR="001E37DA" w:rsidRDefault="00481E7F" w:rsidP="00B74C0E">
      <w:pPr>
        <w:spacing w:line="240" w:lineRule="auto"/>
        <w:ind w:firstLine="709"/>
        <w:jc w:val="center"/>
      </w:pPr>
      <w:r>
        <w:t xml:space="preserve">Рисунок 5.2 – </w:t>
      </w:r>
      <w:r>
        <w:rPr>
          <w:color w:val="000000"/>
          <w:szCs w:val="24"/>
          <w:shd w:val="clear" w:color="auto" w:fill="FFFFFF"/>
        </w:rPr>
        <w:t>Заполнение паттерна ударных инструментов</w:t>
      </w:r>
    </w:p>
    <w:p w14:paraId="5F0C1AE8" w14:textId="77777777" w:rsidR="001E37DA" w:rsidRDefault="001E37DA" w:rsidP="00B74C0E">
      <w:pPr>
        <w:spacing w:line="240" w:lineRule="auto"/>
        <w:ind w:firstLine="709"/>
        <w:jc w:val="center"/>
      </w:pPr>
    </w:p>
    <w:p w14:paraId="47DD2EBB" w14:textId="68DA1218" w:rsidR="00F26050" w:rsidRDefault="004B6703" w:rsidP="00F26050">
      <w:pPr>
        <w:spacing w:line="240" w:lineRule="auto"/>
        <w:ind w:firstLine="709"/>
        <w:jc w:val="center"/>
      </w:pPr>
      <w:r w:rsidRPr="004B6703">
        <w:drawing>
          <wp:inline distT="0" distB="0" distL="0" distR="0" wp14:anchorId="38A18491" wp14:editId="73C5595A">
            <wp:extent cx="5420715" cy="2619375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34116" cy="262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50C85" w14:textId="77777777" w:rsidR="00F26050" w:rsidRDefault="00F26050" w:rsidP="00F26050">
      <w:pPr>
        <w:spacing w:line="240" w:lineRule="auto"/>
        <w:ind w:firstLine="709"/>
        <w:jc w:val="center"/>
      </w:pPr>
    </w:p>
    <w:p w14:paraId="04AF0DFA" w14:textId="3D99C9EF" w:rsidR="001E37DA" w:rsidRDefault="001E37DA" w:rsidP="00B74C0E">
      <w:pPr>
        <w:spacing w:line="240" w:lineRule="auto"/>
        <w:ind w:firstLine="709"/>
        <w:jc w:val="center"/>
        <w:rPr>
          <w:color w:val="000000"/>
          <w:szCs w:val="24"/>
          <w:shd w:val="clear" w:color="auto" w:fill="FFFFFF"/>
        </w:rPr>
      </w:pPr>
      <w:r>
        <w:t xml:space="preserve">Рисунок 5.3 – </w:t>
      </w:r>
      <w:r w:rsidR="00F26050">
        <w:rPr>
          <w:color w:val="000000"/>
          <w:szCs w:val="24"/>
          <w:shd w:val="clear" w:color="auto" w:fill="FFFFFF"/>
        </w:rPr>
        <w:t>Заполнение паттерна пианино</w:t>
      </w:r>
    </w:p>
    <w:p w14:paraId="4FE4A15A" w14:textId="77777777" w:rsidR="00F26050" w:rsidRDefault="00F26050" w:rsidP="00B74C0E">
      <w:pPr>
        <w:spacing w:line="240" w:lineRule="auto"/>
        <w:ind w:firstLine="709"/>
        <w:jc w:val="center"/>
      </w:pPr>
    </w:p>
    <w:p w14:paraId="0D131B37" w14:textId="48E8DC35" w:rsidR="001E37DA" w:rsidRDefault="00F26050" w:rsidP="00B74C0E">
      <w:pPr>
        <w:spacing w:line="240" w:lineRule="auto"/>
        <w:ind w:firstLine="709"/>
        <w:jc w:val="center"/>
      </w:pPr>
      <w:r w:rsidRPr="00F26050">
        <w:drawing>
          <wp:inline distT="0" distB="0" distL="0" distR="0" wp14:anchorId="2854BDEA" wp14:editId="5606799F">
            <wp:extent cx="2229161" cy="139084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29161" cy="139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B965E" w14:textId="77777777" w:rsidR="005520E4" w:rsidRDefault="005520E4" w:rsidP="00B74C0E">
      <w:pPr>
        <w:spacing w:line="240" w:lineRule="auto"/>
        <w:ind w:firstLine="709"/>
        <w:jc w:val="center"/>
      </w:pPr>
    </w:p>
    <w:p w14:paraId="105566DA" w14:textId="5F047106" w:rsidR="001E37DA" w:rsidRDefault="00F26050" w:rsidP="00F26050">
      <w:pPr>
        <w:spacing w:line="240" w:lineRule="auto"/>
        <w:ind w:firstLine="709"/>
        <w:jc w:val="center"/>
        <w:rPr>
          <w:color w:val="000000"/>
          <w:szCs w:val="24"/>
          <w:shd w:val="clear" w:color="auto" w:fill="FFFFFF"/>
        </w:rPr>
      </w:pPr>
      <w:r>
        <w:t xml:space="preserve">Рисунок 5.4 – </w:t>
      </w:r>
      <w:r>
        <w:rPr>
          <w:color w:val="000000"/>
          <w:szCs w:val="24"/>
          <w:shd w:val="clear" w:color="auto" w:fill="FFFFFF"/>
        </w:rPr>
        <w:t xml:space="preserve">Установка </w:t>
      </w:r>
      <w:r>
        <w:rPr>
          <w:color w:val="000000"/>
          <w:szCs w:val="24"/>
          <w:shd w:val="clear" w:color="auto" w:fill="FFFFFF"/>
          <w:lang w:val="en-US"/>
        </w:rPr>
        <w:t>BPM</w:t>
      </w:r>
      <w:r w:rsidRPr="00F26050">
        <w:rPr>
          <w:color w:val="000000"/>
          <w:szCs w:val="24"/>
          <w:shd w:val="clear" w:color="auto" w:fill="FFFFFF"/>
        </w:rPr>
        <w:t xml:space="preserve"> </w:t>
      </w:r>
      <w:r>
        <w:rPr>
          <w:color w:val="000000"/>
          <w:szCs w:val="24"/>
          <w:shd w:val="clear" w:color="auto" w:fill="FFFFFF"/>
        </w:rPr>
        <w:t>больше разрешенного максимума</w:t>
      </w:r>
    </w:p>
    <w:p w14:paraId="1BDED8EC" w14:textId="6648A016" w:rsidR="00816BF4" w:rsidRDefault="00816BF4" w:rsidP="00816BF4">
      <w:pPr>
        <w:spacing w:line="240" w:lineRule="auto"/>
        <w:ind w:firstLine="709"/>
        <w:jc w:val="center"/>
      </w:pPr>
    </w:p>
    <w:p w14:paraId="4F348DA1" w14:textId="29D931D2" w:rsidR="00816BF4" w:rsidRDefault="00816BF4" w:rsidP="00816BF4">
      <w:pPr>
        <w:spacing w:line="240" w:lineRule="auto"/>
        <w:ind w:firstLine="709"/>
        <w:jc w:val="center"/>
      </w:pPr>
      <w:r w:rsidRPr="00816BF4">
        <w:drawing>
          <wp:inline distT="0" distB="0" distL="0" distR="0" wp14:anchorId="348565CD" wp14:editId="244127B4">
            <wp:extent cx="5939790" cy="2931160"/>
            <wp:effectExtent l="0" t="0" r="3810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90DAC" w14:textId="77777777" w:rsidR="00816BF4" w:rsidRDefault="00816BF4" w:rsidP="00816BF4">
      <w:pPr>
        <w:spacing w:line="240" w:lineRule="auto"/>
        <w:ind w:firstLine="709"/>
        <w:jc w:val="center"/>
      </w:pPr>
    </w:p>
    <w:p w14:paraId="37578074" w14:textId="61935E0E" w:rsidR="001E37DA" w:rsidRPr="00816BF4" w:rsidRDefault="00816BF4" w:rsidP="00816BF4">
      <w:pPr>
        <w:spacing w:line="240" w:lineRule="auto"/>
        <w:ind w:firstLine="709"/>
        <w:jc w:val="center"/>
      </w:pPr>
      <w:r>
        <w:t xml:space="preserve">Рисунок 5.5 – </w:t>
      </w:r>
      <w:r>
        <w:rPr>
          <w:color w:val="000000"/>
          <w:szCs w:val="24"/>
          <w:shd w:val="clear" w:color="auto" w:fill="FFFFFF"/>
        </w:rPr>
        <w:t>Изменение звука ударного инструмента</w:t>
      </w:r>
    </w:p>
    <w:p w14:paraId="299DFA84" w14:textId="593B66D3" w:rsidR="00BE1267" w:rsidRPr="00816BF4" w:rsidRDefault="00BE1267" w:rsidP="00A21118">
      <w:pPr>
        <w:spacing w:line="240" w:lineRule="auto"/>
      </w:pPr>
    </w:p>
    <w:p w14:paraId="1EE68E31" w14:textId="5A20855B" w:rsidR="00BE1267" w:rsidRDefault="00BE1267" w:rsidP="00BE1267">
      <w:pPr>
        <w:spacing w:line="240" w:lineRule="auto"/>
        <w:ind w:firstLine="709"/>
      </w:pPr>
      <w:r>
        <w:t xml:space="preserve">В результате тестирования </w:t>
      </w:r>
      <w:r w:rsidR="00BF0745">
        <w:t>программного средства</w:t>
      </w:r>
      <w:r>
        <w:t xml:space="preserve">, все тесты прошли успешно, подтверждая стабильность и соответствие функциональности </w:t>
      </w:r>
      <w:r w:rsidR="00BF0745">
        <w:t>приложения</w:t>
      </w:r>
      <w:r>
        <w:t xml:space="preserve"> поставленным требованиям.</w:t>
      </w:r>
    </w:p>
    <w:p w14:paraId="4DBF65A3" w14:textId="555640A8" w:rsidR="00077505" w:rsidRDefault="00077505" w:rsidP="00B74C0E">
      <w:pPr>
        <w:pStyle w:val="1"/>
        <w:pageBreakBefore/>
        <w:ind w:left="1077" w:hanging="357"/>
      </w:pPr>
      <w:bookmarkStart w:id="24" w:name="_Toc184646533"/>
      <w:r>
        <w:lastRenderedPageBreak/>
        <w:t>РУКОВОДСТВО ПОЛЬЗОВАТЕЛЯ</w:t>
      </w:r>
      <w:bookmarkEnd w:id="24"/>
    </w:p>
    <w:p w14:paraId="57E407F2" w14:textId="15872CE6" w:rsidR="00D12088" w:rsidRDefault="00D12088" w:rsidP="00B74C0E">
      <w:pPr>
        <w:pStyle w:val="1-"/>
        <w:rPr>
          <w:lang w:val="ru-RU"/>
        </w:rPr>
      </w:pPr>
      <w:r>
        <w:rPr>
          <w:lang w:val="ru-RU"/>
        </w:rPr>
        <w:tab/>
      </w:r>
    </w:p>
    <w:p w14:paraId="124280A9" w14:textId="0D15E11E" w:rsidR="00816BF4" w:rsidRPr="00816BF4" w:rsidRDefault="00816BF4" w:rsidP="00816BF4">
      <w:pPr>
        <w:pStyle w:val="20"/>
        <w:ind w:firstLine="720"/>
        <w:rPr>
          <w:b w:val="0"/>
          <w:bCs w:val="0"/>
          <w:noProof/>
          <w:lang w:val="ru-RU"/>
        </w:rPr>
      </w:pPr>
      <w:r w:rsidRPr="00816BF4">
        <w:rPr>
          <w:b w:val="0"/>
          <w:bCs w:val="0"/>
          <w:noProof/>
          <w:lang w:val="ru-RU"/>
        </w:rPr>
        <w:t>Программа Music Sequencer предназначена для создания музыкальных композиций с использованием паттернов инструментов, управления темпом, настройки звуков и сохранения результата в аудиофайле. Для начала работы необходимо запустить приложение, дважды щелкнув по его ярлыку на рабочем столе или в меню «Пуск». После успешного запуска на экране отобр</w:t>
      </w:r>
      <w:r>
        <w:rPr>
          <w:b w:val="0"/>
          <w:bCs w:val="0"/>
          <w:noProof/>
          <w:lang w:val="ru-RU"/>
        </w:rPr>
        <w:t>ажается главное окно программы.</w:t>
      </w:r>
    </w:p>
    <w:p w14:paraId="0B2BAF9A" w14:textId="5F66B7B0" w:rsidR="00816BF4" w:rsidRPr="00816BF4" w:rsidRDefault="00816BF4" w:rsidP="00816BF4">
      <w:pPr>
        <w:pStyle w:val="20"/>
        <w:ind w:firstLine="720"/>
        <w:rPr>
          <w:b w:val="0"/>
          <w:bCs w:val="0"/>
          <w:noProof/>
          <w:lang w:val="ru-RU"/>
        </w:rPr>
      </w:pPr>
      <w:r w:rsidRPr="00816BF4">
        <w:rPr>
          <w:b w:val="0"/>
          <w:bCs w:val="0"/>
          <w:noProof/>
          <w:lang w:val="ru-RU"/>
        </w:rPr>
        <w:t>Создание паттерна ударных инструментов осуществляется посредством выбора кнопок в области контроллера ударных инструментов. Для настройки частоты заполнения используются кнопки, регулирующие данный параметр. По завершении действий паттерн отображается в интерфейсе программы. Для формирования паттерна пианино пользователь нажимает на соответствующую область контроллера пианино. При необходимости длительность нот можно скорректировать с использованием кнопок, расположенных в нижней части интерфейса. Результаты выполненных дейс</w:t>
      </w:r>
      <w:r>
        <w:rPr>
          <w:b w:val="0"/>
          <w:bCs w:val="0"/>
          <w:noProof/>
          <w:lang w:val="ru-RU"/>
        </w:rPr>
        <w:t>твий визуализируются на экране.</w:t>
      </w:r>
    </w:p>
    <w:p w14:paraId="5D8D2E40" w14:textId="2387605A" w:rsidR="00816BF4" w:rsidRPr="00816BF4" w:rsidRDefault="00816BF4" w:rsidP="00816BF4">
      <w:pPr>
        <w:pStyle w:val="20"/>
        <w:ind w:firstLine="720"/>
        <w:rPr>
          <w:b w:val="0"/>
          <w:bCs w:val="0"/>
          <w:noProof/>
          <w:lang w:val="ru-RU"/>
        </w:rPr>
      </w:pPr>
      <w:r w:rsidRPr="00816BF4">
        <w:rPr>
          <w:b w:val="0"/>
          <w:bCs w:val="0"/>
          <w:noProof/>
          <w:lang w:val="ru-RU"/>
        </w:rPr>
        <w:t>Темп воспроизведения композиции задается через поле ввода BPM. Пользователь вводит числовое значение, которое программа обрабатывает. В случае превышени</w:t>
      </w:r>
      <w:r>
        <w:rPr>
          <w:b w:val="0"/>
          <w:bCs w:val="0"/>
          <w:noProof/>
          <w:lang w:val="ru-RU"/>
        </w:rPr>
        <w:t>я допустимого значения</w:t>
      </w:r>
      <w:r w:rsidRPr="00816BF4">
        <w:rPr>
          <w:b w:val="0"/>
          <w:bCs w:val="0"/>
          <w:noProof/>
          <w:lang w:val="ru-RU"/>
        </w:rPr>
        <w:t xml:space="preserve"> при нажатии кнопки «Start» отображается сообщение об ошибке. Темп в пределах допустимого диапазона применяется при зап</w:t>
      </w:r>
      <w:r>
        <w:rPr>
          <w:b w:val="0"/>
          <w:bCs w:val="0"/>
          <w:noProof/>
          <w:lang w:val="ru-RU"/>
        </w:rPr>
        <w:t>уске воспроизведения.</w:t>
      </w:r>
    </w:p>
    <w:p w14:paraId="487EA702" w14:textId="2BCF840D" w:rsidR="00816BF4" w:rsidRPr="00816BF4" w:rsidRDefault="00816BF4" w:rsidP="00816BF4">
      <w:pPr>
        <w:pStyle w:val="20"/>
        <w:ind w:firstLine="720"/>
        <w:rPr>
          <w:b w:val="0"/>
          <w:bCs w:val="0"/>
          <w:noProof/>
          <w:lang w:val="ru-RU"/>
        </w:rPr>
      </w:pPr>
      <w:r w:rsidRPr="00816BF4">
        <w:rPr>
          <w:b w:val="0"/>
          <w:bCs w:val="0"/>
          <w:noProof/>
          <w:lang w:val="ru-RU"/>
        </w:rPr>
        <w:t xml:space="preserve">Для начала воспроизведения композиции необходимо нажать кнопку «Start», после чего мелодия начнет звучать. Сохранение созданной композиции в формате WAV осуществляется путем нажатия кнопки «Render». В диалоговом окне пользователь выбирает место сохранения файла и указывает его имя. После завершения операции программа уведомляет о </w:t>
      </w:r>
      <w:r>
        <w:rPr>
          <w:b w:val="0"/>
          <w:bCs w:val="0"/>
          <w:noProof/>
          <w:lang w:val="ru-RU"/>
        </w:rPr>
        <w:t>том, что файл успешно сохранен.</w:t>
      </w:r>
    </w:p>
    <w:p w14:paraId="6A2C639E" w14:textId="4D3F1FF1" w:rsidR="00816BF4" w:rsidRPr="00816BF4" w:rsidRDefault="00816BF4" w:rsidP="00816BF4">
      <w:pPr>
        <w:pStyle w:val="20"/>
        <w:ind w:firstLine="720"/>
        <w:rPr>
          <w:b w:val="0"/>
          <w:bCs w:val="0"/>
          <w:noProof/>
          <w:lang w:val="ru-RU"/>
        </w:rPr>
      </w:pPr>
      <w:r w:rsidRPr="00816BF4">
        <w:rPr>
          <w:b w:val="0"/>
          <w:bCs w:val="0"/>
          <w:noProof/>
          <w:lang w:val="ru-RU"/>
        </w:rPr>
        <w:t>Изменение</w:t>
      </w:r>
      <w:r>
        <w:rPr>
          <w:b w:val="0"/>
          <w:bCs w:val="0"/>
          <w:noProof/>
          <w:lang w:val="ru-RU"/>
        </w:rPr>
        <w:t xml:space="preserve"> звука ударного инструмента прои</w:t>
      </w:r>
      <w:r w:rsidRPr="00816BF4">
        <w:rPr>
          <w:b w:val="0"/>
          <w:bCs w:val="0"/>
          <w:noProof/>
          <w:lang w:val="ru-RU"/>
        </w:rPr>
        <w:t>зводится через кнопку выбора звука инструмента. Пользователь выбирает WAV-файл из предлагаемого списка. После этого программа заменяет текущий звук, а новое название инструмента ото</w:t>
      </w:r>
      <w:r>
        <w:rPr>
          <w:b w:val="0"/>
          <w:bCs w:val="0"/>
          <w:noProof/>
          <w:lang w:val="ru-RU"/>
        </w:rPr>
        <w:t>бражается на панели интерфейса.</w:t>
      </w:r>
    </w:p>
    <w:p w14:paraId="0C65175D" w14:textId="43F6A25A" w:rsidR="00D14241" w:rsidRDefault="00816BF4" w:rsidP="00816BF4">
      <w:pPr>
        <w:pStyle w:val="20"/>
        <w:ind w:firstLine="720"/>
        <w:rPr>
          <w:b w:val="0"/>
          <w:bCs w:val="0"/>
          <w:noProof/>
          <w:lang w:val="ru-RU"/>
        </w:rPr>
      </w:pPr>
      <w:r w:rsidRPr="00816BF4">
        <w:rPr>
          <w:b w:val="0"/>
          <w:bCs w:val="0"/>
          <w:noProof/>
          <w:lang w:val="ru-RU"/>
        </w:rPr>
        <w:t>Для завершения работы программы пользователь нажимает крестик в правом верхнем углу окна. Это действие приводит к завершению работы приложения, при этом текущие настройки сохраняются.</w:t>
      </w:r>
    </w:p>
    <w:p w14:paraId="076C929D" w14:textId="77777777" w:rsidR="00751866" w:rsidRDefault="00751866" w:rsidP="00B74C0E">
      <w:pPr>
        <w:pStyle w:val="1-"/>
        <w:rPr>
          <w:lang w:val="ru-RU"/>
        </w:rPr>
      </w:pPr>
    </w:p>
    <w:p w14:paraId="3924DEDB" w14:textId="3CF4A8D8" w:rsidR="00751866" w:rsidRDefault="00751866" w:rsidP="00B74C0E">
      <w:pPr>
        <w:spacing w:after="160" w:line="240" w:lineRule="auto"/>
        <w:jc w:val="left"/>
        <w:rPr>
          <w:rFonts w:cs="Times New Roman"/>
          <w:b/>
          <w:bCs/>
          <w:szCs w:val="28"/>
        </w:rPr>
      </w:pPr>
      <w:r>
        <w:br w:type="page"/>
      </w:r>
    </w:p>
    <w:p w14:paraId="6EB9FEEF" w14:textId="2BAC0DF3" w:rsidR="00B51970" w:rsidRPr="00C62E12" w:rsidRDefault="00B51970" w:rsidP="00B74C0E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25" w:name="_Toc184646534"/>
      <w:r w:rsidRPr="006C6A13">
        <w:rPr>
          <w:lang w:val="ru-RU"/>
        </w:rPr>
        <w:lastRenderedPageBreak/>
        <w:t>ЗАКЛЮЧЕНИЕ</w:t>
      </w:r>
      <w:bookmarkEnd w:id="25"/>
    </w:p>
    <w:p w14:paraId="7920BA52" w14:textId="7798DE63" w:rsidR="00B51970" w:rsidRDefault="00B51970" w:rsidP="00B74C0E">
      <w:pPr>
        <w:pStyle w:val="20"/>
        <w:jc w:val="center"/>
        <w:rPr>
          <w:noProof/>
          <w:lang w:val="ru-RU"/>
        </w:rPr>
      </w:pPr>
    </w:p>
    <w:p w14:paraId="49F76EB0" w14:textId="573360E3" w:rsidR="001A65CA" w:rsidRPr="001A65CA" w:rsidRDefault="001A65CA" w:rsidP="001A65CA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В </w:t>
      </w:r>
      <w:r w:rsidRPr="001A65CA">
        <w:rPr>
          <w:b w:val="0"/>
          <w:bCs w:val="0"/>
          <w:noProof/>
          <w:lang w:val="ru-RU"/>
        </w:rPr>
        <w:t>ходе выполнения курсовой работы было разработано программное средство «Music Sequencer», предназначенное для создания музыкальных сэмплов. Данное программное средство предоставляет базовый функционал для написания партий пианино и ударных инструментов с использованием интерфейса пиано-ролла. Созданные композиции ограничены длиной в два такта и могут быть экспортированы в формате WAV, что обеспечивает их совместимость с др</w:t>
      </w:r>
      <w:r>
        <w:rPr>
          <w:b w:val="0"/>
          <w:bCs w:val="0"/>
          <w:noProof/>
          <w:lang w:val="ru-RU"/>
        </w:rPr>
        <w:t>угими музыкальными редакторами.</w:t>
      </w:r>
    </w:p>
    <w:p w14:paraId="1DA36839" w14:textId="5CD6FE3E" w:rsidR="001A65CA" w:rsidRPr="001A65CA" w:rsidRDefault="001A65CA" w:rsidP="001A65CA">
      <w:pPr>
        <w:pStyle w:val="20"/>
        <w:ind w:firstLine="720"/>
        <w:rPr>
          <w:b w:val="0"/>
          <w:bCs w:val="0"/>
          <w:noProof/>
          <w:lang w:val="ru-RU"/>
        </w:rPr>
      </w:pPr>
      <w:r w:rsidRPr="001A65CA">
        <w:rPr>
          <w:b w:val="0"/>
          <w:bCs w:val="0"/>
          <w:noProof/>
          <w:lang w:val="ru-RU"/>
        </w:rPr>
        <w:t>Основной функционал «Music Sequencer» включает возможност</w:t>
      </w:r>
      <w:r w:rsidR="00816BF4">
        <w:rPr>
          <w:b w:val="0"/>
          <w:bCs w:val="0"/>
          <w:noProof/>
          <w:lang w:val="ru-RU"/>
        </w:rPr>
        <w:t>ь задания темпа композиции</w:t>
      </w:r>
      <w:r w:rsidRPr="001A65CA">
        <w:rPr>
          <w:b w:val="0"/>
          <w:bCs w:val="0"/>
          <w:noProof/>
          <w:lang w:val="ru-RU"/>
        </w:rPr>
        <w:t>, что позволяет адаптировать музыкальные сэмплы к различным стилям и жанрам. Также пользователям предоставляется выбор звуков для ударных инструментов, что позволяет создавать партии с различными ритмическими текстурами. Простота и интуитивность интерфейса обеспечивают доступность программы для начинающих пользователей</w:t>
      </w:r>
      <w:bookmarkStart w:id="26" w:name="_GoBack"/>
      <w:bookmarkEnd w:id="26"/>
      <w:r>
        <w:rPr>
          <w:b w:val="0"/>
          <w:bCs w:val="0"/>
          <w:noProof/>
          <w:lang w:val="ru-RU"/>
        </w:rPr>
        <w:t>.</w:t>
      </w:r>
    </w:p>
    <w:p w14:paraId="1E58599B" w14:textId="6DB605CE" w:rsidR="001A65CA" w:rsidRPr="001A65CA" w:rsidRDefault="001A65CA" w:rsidP="001A65CA">
      <w:pPr>
        <w:pStyle w:val="20"/>
        <w:ind w:firstLine="720"/>
        <w:rPr>
          <w:b w:val="0"/>
          <w:bCs w:val="0"/>
          <w:noProof/>
          <w:lang w:val="ru-RU"/>
        </w:rPr>
      </w:pPr>
      <w:r w:rsidRPr="001A65CA">
        <w:rPr>
          <w:b w:val="0"/>
          <w:bCs w:val="0"/>
          <w:noProof/>
          <w:lang w:val="ru-RU"/>
        </w:rPr>
        <w:t>Программное средство использует пиано-ролл как основную область для создания партий. Этот инструмент позволяет наглядно и удобно размещать ноты, что снижает требования к музыкальной теории и делает процесс доступным даже для пользователей без специализированной подготовки. Возможность экспорта созданных музыкальных партий в формате WAV упрощает их дальнейшую обработку и интеграцию в бол</w:t>
      </w:r>
      <w:r>
        <w:rPr>
          <w:b w:val="0"/>
          <w:bCs w:val="0"/>
          <w:noProof/>
          <w:lang w:val="ru-RU"/>
        </w:rPr>
        <w:t>ее сложные музыкальные проекты.</w:t>
      </w:r>
    </w:p>
    <w:p w14:paraId="690A6969" w14:textId="3E72493B" w:rsidR="00A842CF" w:rsidRDefault="001A65CA" w:rsidP="001A65CA">
      <w:pPr>
        <w:pStyle w:val="20"/>
        <w:ind w:firstLine="720"/>
        <w:rPr>
          <w:b w:val="0"/>
          <w:bCs w:val="0"/>
          <w:noProof/>
          <w:lang w:val="ru-RU"/>
        </w:rPr>
      </w:pPr>
      <w:r w:rsidRPr="001A65CA">
        <w:rPr>
          <w:b w:val="0"/>
          <w:bCs w:val="0"/>
          <w:noProof/>
          <w:lang w:val="ru-RU"/>
        </w:rPr>
        <w:t>Перспективы развития программного средства включают увеличение количества тактов для редактирования, расширение набора доступных инструментов и звуков, а также добавление новых функций, таких как наложение эффектов и улучшение интерфейса. Данные усовершенствования позволят сделать «Music Sequencer» более универсальным инструментом, подходящим как для начинающих, так и для более опытных пользователей. На текущем этапе разработка успешно решает поставленные задачи, предоставляя удобное средство для базового создания музыкальных композиций.</w:t>
      </w:r>
    </w:p>
    <w:p w14:paraId="2710398D" w14:textId="77777777" w:rsidR="00A842CF" w:rsidRDefault="00A842CF" w:rsidP="00B74C0E">
      <w:pPr>
        <w:tabs>
          <w:tab w:val="left" w:pos="851"/>
        </w:tabs>
        <w:spacing w:after="160" w:line="240" w:lineRule="auto"/>
        <w:jc w:val="left"/>
        <w:rPr>
          <w:rFonts w:cs="Times New Roman"/>
          <w:noProof/>
          <w:szCs w:val="28"/>
        </w:rPr>
      </w:pPr>
      <w:r>
        <w:rPr>
          <w:b/>
          <w:bCs/>
          <w:noProof/>
        </w:rPr>
        <w:br w:type="page"/>
      </w:r>
    </w:p>
    <w:p w14:paraId="4C649D64" w14:textId="27E626A3" w:rsidR="002E567D" w:rsidRPr="00235354" w:rsidRDefault="00C82274" w:rsidP="00B74C0E">
      <w:pPr>
        <w:pStyle w:val="1"/>
        <w:numPr>
          <w:ilvl w:val="0"/>
          <w:numId w:val="0"/>
        </w:numPr>
        <w:jc w:val="center"/>
        <w:rPr>
          <w:noProof/>
        </w:rPr>
      </w:pPr>
      <w:bookmarkStart w:id="27" w:name="_Toc184646535"/>
      <w:r w:rsidRPr="0028398D">
        <w:rPr>
          <w:lang w:val="ru-RU"/>
        </w:rPr>
        <w:lastRenderedPageBreak/>
        <w:t>СПИСОК</w:t>
      </w:r>
      <w:r w:rsidRPr="00235354">
        <w:rPr>
          <w:noProof/>
        </w:rPr>
        <w:t xml:space="preserve"> </w:t>
      </w:r>
      <w:r w:rsidRPr="0028398D">
        <w:rPr>
          <w:noProof/>
          <w:lang w:val="ru-RU"/>
        </w:rPr>
        <w:t>ИСПОЛЬЗОВАНН</w:t>
      </w:r>
      <w:r w:rsidR="00AA2673">
        <w:rPr>
          <w:noProof/>
          <w:lang w:val="ru-RU"/>
        </w:rPr>
        <w:t>ЫХ</w:t>
      </w:r>
      <w:r w:rsidR="00AA2673" w:rsidRPr="00235354">
        <w:rPr>
          <w:noProof/>
        </w:rPr>
        <w:t xml:space="preserve"> </w:t>
      </w:r>
      <w:r w:rsidR="00AA2673">
        <w:rPr>
          <w:noProof/>
          <w:lang w:val="ru-RU"/>
        </w:rPr>
        <w:t>ИСТОЧНИКОВ</w:t>
      </w:r>
      <w:bookmarkEnd w:id="27"/>
    </w:p>
    <w:p w14:paraId="64690B45" w14:textId="77777777" w:rsidR="00BB1A10" w:rsidRPr="00235354" w:rsidRDefault="00BB1A10" w:rsidP="00B74C0E">
      <w:pPr>
        <w:spacing w:after="160" w:line="240" w:lineRule="auto"/>
        <w:ind w:firstLine="720"/>
        <w:contextualSpacing/>
        <w:rPr>
          <w:lang w:val="en-US"/>
        </w:rPr>
      </w:pPr>
    </w:p>
    <w:p w14:paraId="4FC380C4" w14:textId="2E69274E" w:rsidR="00FB0E1D" w:rsidRPr="008D7D7F" w:rsidRDefault="00FB0E1D" w:rsidP="00B74C0E">
      <w:pPr>
        <w:spacing w:after="160" w:line="240" w:lineRule="auto"/>
        <w:ind w:firstLine="720"/>
        <w:contextualSpacing/>
      </w:pPr>
      <w:r>
        <w:rPr>
          <w:lang w:val="en-US"/>
        </w:rPr>
        <w:t>[1]</w:t>
      </w:r>
      <w:r w:rsidR="008D7D7F" w:rsidRPr="008D7D7F">
        <w:rPr>
          <w:lang w:val="en-US"/>
        </w:rPr>
        <w:t xml:space="preserve"> WAV – Waveform Audio File Format (WAVE) — формат аудиофайлов для хранения звука в импульсно-кодовой модуляции</w:t>
      </w:r>
      <w:r w:rsidR="00016059" w:rsidRPr="00016059">
        <w:rPr>
          <w:lang w:val="en-US"/>
        </w:rPr>
        <w:t>.</w:t>
      </w:r>
      <w:r w:rsidR="00016059">
        <w:rPr>
          <w:lang w:val="en-US"/>
        </w:rPr>
        <w:t xml:space="preserve"> </w:t>
      </w:r>
      <w:r w:rsidR="00016059" w:rsidRPr="008D7D7F">
        <w:t>[</w:t>
      </w:r>
      <w:r>
        <w:t>Электронный</w:t>
      </w:r>
      <w:r w:rsidRPr="008D7D7F">
        <w:t xml:space="preserve"> </w:t>
      </w:r>
      <w:r>
        <w:t>ресурс</w:t>
      </w:r>
      <w:r w:rsidRPr="008D7D7F">
        <w:t xml:space="preserve">]. – </w:t>
      </w:r>
      <w:r>
        <w:t>Режим</w:t>
      </w:r>
      <w:r w:rsidRPr="008D7D7F">
        <w:t xml:space="preserve"> </w:t>
      </w:r>
      <w:r>
        <w:t>доступа</w:t>
      </w:r>
      <w:r w:rsidRPr="008D7D7F">
        <w:t xml:space="preserve">: </w:t>
      </w:r>
      <w:hyperlink r:id="rId33" w:history="1">
        <w:r w:rsidR="00016059" w:rsidRPr="00E774F5">
          <w:rPr>
            <w:rStyle w:val="ac"/>
            <w:lang w:val="en-US"/>
          </w:rPr>
          <w:t>https</w:t>
        </w:r>
        <w:r w:rsidR="00016059" w:rsidRPr="008D7D7F">
          <w:rPr>
            <w:rStyle w:val="ac"/>
          </w:rPr>
          <w:t>:</w:t>
        </w:r>
      </w:hyperlink>
      <w:r w:rsidR="008D7D7F" w:rsidRPr="008D7D7F">
        <w:t xml:space="preserve"> </w:t>
      </w:r>
      <w:r w:rsidR="008D7D7F" w:rsidRPr="008D7D7F">
        <w:rPr>
          <w:rStyle w:val="ac"/>
        </w:rPr>
        <w:t>//</w:t>
      </w:r>
      <w:r w:rsidR="008D7D7F" w:rsidRPr="008D7D7F">
        <w:rPr>
          <w:rStyle w:val="ac"/>
          <w:lang w:val="en-US"/>
        </w:rPr>
        <w:t>ru</w:t>
      </w:r>
      <w:r w:rsidR="008D7D7F" w:rsidRPr="008D7D7F">
        <w:rPr>
          <w:rStyle w:val="ac"/>
        </w:rPr>
        <w:t>.</w:t>
      </w:r>
      <w:r w:rsidR="008D7D7F" w:rsidRPr="008D7D7F">
        <w:rPr>
          <w:rStyle w:val="ac"/>
          <w:lang w:val="en-US"/>
        </w:rPr>
        <w:t>wikipedia</w:t>
      </w:r>
      <w:r w:rsidR="008D7D7F" w:rsidRPr="008D7D7F">
        <w:rPr>
          <w:rStyle w:val="ac"/>
        </w:rPr>
        <w:t>.</w:t>
      </w:r>
      <w:r w:rsidR="008D7D7F" w:rsidRPr="008D7D7F">
        <w:rPr>
          <w:rStyle w:val="ac"/>
          <w:lang w:val="en-US"/>
        </w:rPr>
        <w:t>org</w:t>
      </w:r>
      <w:r w:rsidR="008D7D7F" w:rsidRPr="008D7D7F">
        <w:rPr>
          <w:rStyle w:val="ac"/>
        </w:rPr>
        <w:t>/</w:t>
      </w:r>
      <w:r w:rsidR="008D7D7F" w:rsidRPr="008D7D7F">
        <w:rPr>
          <w:rStyle w:val="ac"/>
          <w:lang w:val="en-US"/>
        </w:rPr>
        <w:t>wiki</w:t>
      </w:r>
      <w:r w:rsidR="008D7D7F" w:rsidRPr="008D7D7F">
        <w:rPr>
          <w:rStyle w:val="ac"/>
        </w:rPr>
        <w:t>/</w:t>
      </w:r>
      <w:r w:rsidR="008D7D7F" w:rsidRPr="008D7D7F">
        <w:rPr>
          <w:rStyle w:val="ac"/>
          <w:lang w:val="en-US"/>
        </w:rPr>
        <w:t>WAV</w:t>
      </w:r>
      <w:r w:rsidR="00016059" w:rsidRPr="008D7D7F">
        <w:t xml:space="preserve"> </w:t>
      </w:r>
      <w:r w:rsidR="00016059">
        <w:t>Дата</w:t>
      </w:r>
      <w:r w:rsidR="00016059" w:rsidRPr="008D7D7F">
        <w:t xml:space="preserve"> </w:t>
      </w:r>
      <w:r w:rsidR="00016059">
        <w:t>доступа</w:t>
      </w:r>
      <w:r w:rsidR="00016059" w:rsidRPr="008D7D7F">
        <w:t xml:space="preserve"> 20.10</w:t>
      </w:r>
      <w:r w:rsidR="005E7F07" w:rsidRPr="008D7D7F">
        <w:t>.2024</w:t>
      </w:r>
    </w:p>
    <w:p w14:paraId="6D117449" w14:textId="41A18D0E" w:rsidR="0028398D" w:rsidRPr="00BA0C2B" w:rsidRDefault="00FB0E1D" w:rsidP="00B74C0E">
      <w:pPr>
        <w:spacing w:after="160" w:line="240" w:lineRule="auto"/>
        <w:ind w:firstLine="720"/>
        <w:contextualSpacing/>
      </w:pPr>
      <w:r w:rsidRPr="008D7D7F">
        <w:t>[2</w:t>
      </w:r>
      <w:r w:rsidR="0028398D" w:rsidRPr="008D7D7F">
        <w:t xml:space="preserve">] </w:t>
      </w:r>
      <w:r w:rsidR="008D7D7F">
        <w:t xml:space="preserve">RIFF – Resource Interchange File Format — формат обмена ресурсами, используемый в аудиофайлах [Электронный ресурс]. – Режим доступа: </w:t>
      </w:r>
      <w:hyperlink r:id="rId34" w:tgtFrame="_new" w:history="1">
        <w:r w:rsidR="008D7D7F">
          <w:rPr>
            <w:rStyle w:val="ac"/>
          </w:rPr>
          <w:t>https://ru.wikipedia.org/wiki/RIFF</w:t>
        </w:r>
      </w:hyperlink>
      <w:r w:rsidR="008D7D7F">
        <w:t xml:space="preserve"> Дата доступа: 27.10.2024</w:t>
      </w:r>
    </w:p>
    <w:p w14:paraId="51A70C7B" w14:textId="4D6C7F7E" w:rsidR="0028398D" w:rsidRPr="008D7D7F" w:rsidRDefault="00FB0E1D" w:rsidP="00B74C0E">
      <w:pPr>
        <w:spacing w:after="160" w:line="240" w:lineRule="auto"/>
        <w:ind w:firstLine="720"/>
        <w:contextualSpacing/>
      </w:pPr>
      <w:r w:rsidRPr="008D7D7F">
        <w:t>[3</w:t>
      </w:r>
      <w:r w:rsidR="0028398D" w:rsidRPr="008D7D7F">
        <w:t xml:space="preserve">] </w:t>
      </w:r>
      <w:r w:rsidR="008D7D7F">
        <w:t xml:space="preserve">Разбор WAV-файла – пошаговая инструкция по обработке формата [Электронный ресурс]. – Режим доступа: </w:t>
      </w:r>
      <w:hyperlink r:id="rId35" w:tgtFrame="_new" w:history="1">
        <w:r w:rsidR="008D7D7F">
          <w:rPr>
            <w:rStyle w:val="ac"/>
          </w:rPr>
          <w:t>https://hasan-hasanov.com/post/2023/10/how_to_parse_wav_file/</w:t>
        </w:r>
      </w:hyperlink>
      <w:r w:rsidR="008D7D7F">
        <w:t xml:space="preserve"> Дата доступа: 10.11.2024</w:t>
      </w:r>
    </w:p>
    <w:p w14:paraId="487253D0" w14:textId="0BF8832E" w:rsidR="00C60DD3" w:rsidRPr="009C5FAA" w:rsidRDefault="00FB0E1D" w:rsidP="00B74C0E">
      <w:pPr>
        <w:spacing w:after="160" w:line="240" w:lineRule="auto"/>
        <w:ind w:firstLine="720"/>
        <w:contextualSpacing/>
      </w:pPr>
      <w:r w:rsidRPr="008D7D7F">
        <w:t>[4</w:t>
      </w:r>
      <w:r w:rsidR="0028398D" w:rsidRPr="008D7D7F">
        <w:t xml:space="preserve">] </w:t>
      </w:r>
      <w:r w:rsidR="008D7D7F">
        <w:t xml:space="preserve">FMOD – документация по работе с аудио API [Электронный ресурс]. – Режим доступа: </w:t>
      </w:r>
      <w:hyperlink r:id="rId36" w:tgtFrame="_new" w:history="1">
        <w:r w:rsidR="008D7D7F">
          <w:rPr>
            <w:rStyle w:val="ac"/>
          </w:rPr>
          <w:t>https://www.fmod.com/docs/2.03/api/welcome.html</w:t>
        </w:r>
      </w:hyperlink>
      <w:r w:rsidR="008D7D7F">
        <w:t xml:space="preserve"> Дата доступа: 10.11.2024</w:t>
      </w:r>
    </w:p>
    <w:p w14:paraId="540AE3A2" w14:textId="653C164C" w:rsidR="005C4AD7" w:rsidRDefault="00DB432E" w:rsidP="00B74C0E">
      <w:pPr>
        <w:spacing w:after="160" w:line="240" w:lineRule="auto"/>
        <w:ind w:firstLine="720"/>
        <w:contextualSpacing/>
      </w:pPr>
      <w:r w:rsidRPr="00B4136B">
        <w:t>[5</w:t>
      </w:r>
      <w:r w:rsidR="00B4136B">
        <w:t xml:space="preserve">] </w:t>
      </w:r>
      <w:r w:rsidR="00BA0C2B" w:rsidRPr="00BA0C2B">
        <w:t>WinAPI</w:t>
      </w:r>
      <w:r w:rsidR="00B4136B" w:rsidRPr="00B4136B">
        <w:t xml:space="preserve"> </w:t>
      </w:r>
      <w:r w:rsidR="00BA0C2B" w:rsidRPr="00BA0C2B">
        <w:t xml:space="preserve">- набор базовых функций интерфейсов программирования приложений операционных систем семейств </w:t>
      </w:r>
      <w:r w:rsidR="00BA0C2B" w:rsidRPr="00BA0C2B">
        <w:rPr>
          <w:lang w:val="en-US"/>
        </w:rPr>
        <w:t>Microsoft</w:t>
      </w:r>
      <w:r w:rsidR="00BA0C2B" w:rsidRPr="00BA0C2B">
        <w:t xml:space="preserve"> </w:t>
      </w:r>
      <w:r w:rsidR="00BA0C2B" w:rsidRPr="00BA0C2B">
        <w:rPr>
          <w:lang w:val="en-US"/>
        </w:rPr>
        <w:t>Windows</w:t>
      </w:r>
      <w:r w:rsidR="00BA0C2B" w:rsidRPr="00BA0C2B">
        <w:t xml:space="preserve"> </w:t>
      </w:r>
      <w:r w:rsidR="00B4136B" w:rsidRPr="00B4136B">
        <w:t xml:space="preserve">[Электронный ресурс]. – Электронные данные. – Режим доступа: </w:t>
      </w:r>
      <w:hyperlink r:id="rId37" w:history="1">
        <w:r w:rsidR="00BA0C2B" w:rsidRPr="00E774F5">
          <w:rPr>
            <w:rStyle w:val="ac"/>
            <w:lang w:val="en-US"/>
          </w:rPr>
          <w:t>https</w:t>
        </w:r>
        <w:r w:rsidR="00BA0C2B" w:rsidRPr="00E774F5">
          <w:rPr>
            <w:rStyle w:val="ac"/>
          </w:rPr>
          <w:t>://</w:t>
        </w:r>
        <w:r w:rsidR="00BA0C2B" w:rsidRPr="00E774F5">
          <w:rPr>
            <w:rStyle w:val="ac"/>
            <w:lang w:val="en-US"/>
          </w:rPr>
          <w:t>learn</w:t>
        </w:r>
        <w:r w:rsidR="00BA0C2B" w:rsidRPr="00E774F5">
          <w:rPr>
            <w:rStyle w:val="ac"/>
          </w:rPr>
          <w:t>.</w:t>
        </w:r>
        <w:r w:rsidR="00BA0C2B" w:rsidRPr="00E774F5">
          <w:rPr>
            <w:rStyle w:val="ac"/>
            <w:lang w:val="en-US"/>
          </w:rPr>
          <w:t>microsoft</w:t>
        </w:r>
        <w:r w:rsidR="00BA0C2B" w:rsidRPr="00E774F5">
          <w:rPr>
            <w:rStyle w:val="ac"/>
          </w:rPr>
          <w:t>.</w:t>
        </w:r>
        <w:r w:rsidR="00BA0C2B" w:rsidRPr="00E774F5">
          <w:rPr>
            <w:rStyle w:val="ac"/>
            <w:lang w:val="en-US"/>
          </w:rPr>
          <w:t>com</w:t>
        </w:r>
        <w:r w:rsidR="00BA0C2B" w:rsidRPr="00E774F5">
          <w:rPr>
            <w:rStyle w:val="ac"/>
          </w:rPr>
          <w:t>/</w:t>
        </w:r>
        <w:r w:rsidR="00BA0C2B" w:rsidRPr="00E774F5">
          <w:rPr>
            <w:rStyle w:val="ac"/>
            <w:lang w:val="en-US"/>
          </w:rPr>
          <w:t>ru</w:t>
        </w:r>
        <w:r w:rsidR="00BA0C2B" w:rsidRPr="00E774F5">
          <w:rPr>
            <w:rStyle w:val="ac"/>
          </w:rPr>
          <w:t>-</w:t>
        </w:r>
        <w:r w:rsidR="00BA0C2B" w:rsidRPr="00E774F5">
          <w:rPr>
            <w:rStyle w:val="ac"/>
            <w:lang w:val="en-US"/>
          </w:rPr>
          <w:t>ru</w:t>
        </w:r>
        <w:r w:rsidR="00BA0C2B" w:rsidRPr="00E774F5">
          <w:rPr>
            <w:rStyle w:val="ac"/>
          </w:rPr>
          <w:t>/</w:t>
        </w:r>
        <w:r w:rsidR="00BA0C2B" w:rsidRPr="00E774F5">
          <w:rPr>
            <w:rStyle w:val="ac"/>
            <w:lang w:val="en-US"/>
          </w:rPr>
          <w:t>windows</w:t>
        </w:r>
        <w:r w:rsidR="00BA0C2B" w:rsidRPr="00E774F5">
          <w:rPr>
            <w:rStyle w:val="ac"/>
          </w:rPr>
          <w:t>/</w:t>
        </w:r>
        <w:r w:rsidR="00BA0C2B" w:rsidRPr="00E774F5">
          <w:rPr>
            <w:rStyle w:val="ac"/>
            <w:lang w:val="en-US"/>
          </w:rPr>
          <w:t>win</w:t>
        </w:r>
        <w:r w:rsidR="00BA0C2B" w:rsidRPr="00E774F5">
          <w:rPr>
            <w:rStyle w:val="ac"/>
          </w:rPr>
          <w:t>32/</w:t>
        </w:r>
        <w:r w:rsidR="00BA0C2B" w:rsidRPr="00E774F5">
          <w:rPr>
            <w:rStyle w:val="ac"/>
            <w:lang w:val="en-US"/>
          </w:rPr>
          <w:t>learnwin</w:t>
        </w:r>
        <w:r w:rsidR="00BA0C2B" w:rsidRPr="00E774F5">
          <w:rPr>
            <w:rStyle w:val="ac"/>
          </w:rPr>
          <w:t>32/</w:t>
        </w:r>
        <w:r w:rsidR="00BA0C2B" w:rsidRPr="00E774F5">
          <w:rPr>
            <w:rStyle w:val="ac"/>
            <w:lang w:val="en-US"/>
          </w:rPr>
          <w:t>learn</w:t>
        </w:r>
        <w:r w:rsidR="00BA0C2B" w:rsidRPr="00E774F5">
          <w:rPr>
            <w:rStyle w:val="ac"/>
          </w:rPr>
          <w:t>-</w:t>
        </w:r>
        <w:r w:rsidR="00BA0C2B" w:rsidRPr="00E774F5">
          <w:rPr>
            <w:rStyle w:val="ac"/>
            <w:lang w:val="en-US"/>
          </w:rPr>
          <w:t>to</w:t>
        </w:r>
        <w:r w:rsidR="00BA0C2B" w:rsidRPr="00E774F5">
          <w:rPr>
            <w:rStyle w:val="ac"/>
          </w:rPr>
          <w:t>-</w:t>
        </w:r>
        <w:r w:rsidR="00BA0C2B" w:rsidRPr="00E774F5">
          <w:rPr>
            <w:rStyle w:val="ac"/>
            <w:lang w:val="en-US"/>
          </w:rPr>
          <w:t>program</w:t>
        </w:r>
        <w:r w:rsidR="00BA0C2B" w:rsidRPr="00E774F5">
          <w:rPr>
            <w:rStyle w:val="ac"/>
          </w:rPr>
          <w:t>-</w:t>
        </w:r>
        <w:r w:rsidR="00BA0C2B" w:rsidRPr="00E774F5">
          <w:rPr>
            <w:rStyle w:val="ac"/>
            <w:lang w:val="en-US"/>
          </w:rPr>
          <w:t>for</w:t>
        </w:r>
        <w:r w:rsidR="00BA0C2B" w:rsidRPr="00E774F5">
          <w:rPr>
            <w:rStyle w:val="ac"/>
          </w:rPr>
          <w:t>-</w:t>
        </w:r>
        <w:r w:rsidR="00BA0C2B" w:rsidRPr="00E774F5">
          <w:rPr>
            <w:rStyle w:val="ac"/>
            <w:lang w:val="en-US"/>
          </w:rPr>
          <w:t>windows</w:t>
        </w:r>
      </w:hyperlink>
      <w:r w:rsidR="00BA0C2B" w:rsidRPr="00BA0C2B">
        <w:t xml:space="preserve"> </w:t>
      </w:r>
      <w:r w:rsidR="00016059">
        <w:t>Дата доступа: 21.11</w:t>
      </w:r>
      <w:r w:rsidR="00B4136B" w:rsidRPr="00B4136B">
        <w:t>.</w:t>
      </w:r>
      <w:r w:rsidR="006E2905">
        <w:t>20</w:t>
      </w:r>
      <w:r w:rsidR="005E7F07">
        <w:t>24</w:t>
      </w:r>
    </w:p>
    <w:p w14:paraId="21C8CFF0" w14:textId="06E19638" w:rsidR="005C4AD7" w:rsidRPr="00253518" w:rsidRDefault="00016059" w:rsidP="00B74C0E">
      <w:pPr>
        <w:spacing w:line="240" w:lineRule="auto"/>
        <w:ind w:firstLine="720"/>
        <w:rPr>
          <w:rFonts w:eastAsia="SimSun" w:cs="Times New Roman"/>
          <w:bCs/>
          <w:color w:val="000000"/>
          <w:szCs w:val="28"/>
          <w:lang w:eastAsia="zh-CN" w:bidi="ar"/>
        </w:rPr>
      </w:pPr>
      <w:r>
        <w:rPr>
          <w:rFonts w:eastAsia="SimSun" w:cs="Times New Roman"/>
          <w:bCs/>
          <w:color w:val="000000"/>
          <w:szCs w:val="28"/>
          <w:lang w:eastAsia="zh-CN" w:bidi="ar"/>
        </w:rPr>
        <w:t>[6</w:t>
      </w:r>
      <w:r w:rsidR="005C4AD7" w:rsidRPr="00253518">
        <w:rPr>
          <w:rFonts w:eastAsia="SimSun" w:cs="Times New Roman"/>
          <w:bCs/>
          <w:color w:val="000000"/>
          <w:szCs w:val="28"/>
          <w:lang w:eastAsia="zh-CN" w:bidi="ar"/>
        </w:rPr>
        <w:t>] СТП 01</w:t>
      </w:r>
      <w:r w:rsidR="005C4AD7" w:rsidRPr="00253518">
        <w:rPr>
          <w:rFonts w:eastAsia="SimSun" w:cs="Times New Roman"/>
          <w:b/>
          <w:bCs/>
          <w:color w:val="000000"/>
          <w:szCs w:val="28"/>
          <w:lang w:eastAsia="zh-CN" w:bidi="ar"/>
        </w:rPr>
        <w:t>–</w:t>
      </w:r>
      <w:r w:rsidR="005C4AD7" w:rsidRPr="00253518">
        <w:rPr>
          <w:rFonts w:eastAsia="SimSun" w:cs="Times New Roman"/>
          <w:bCs/>
          <w:color w:val="000000"/>
          <w:szCs w:val="28"/>
          <w:lang w:eastAsia="zh-CN" w:bidi="ar"/>
        </w:rPr>
        <w:t xml:space="preserve">2017, Стандарт предприятия, дипломные проекты, общие требования [Электронный ресурс]. – Электронные данные. – Режим доступа: </w:t>
      </w:r>
      <w:hyperlink r:id="rId38" w:history="1">
        <w:r w:rsidR="00F322AD" w:rsidRPr="009B5AFD">
          <w:rPr>
            <w:rStyle w:val="ac"/>
            <w:rFonts w:eastAsia="SimSun" w:cs="Times New Roman"/>
            <w:bCs/>
            <w:szCs w:val="28"/>
            <w:lang w:eastAsia="zh-CN" w:bidi="ar"/>
          </w:rPr>
          <w:t>https://library.bsuir.by/m/12_101945_1_141950.pdf</w:t>
        </w:r>
      </w:hyperlink>
      <w:r w:rsidR="00F322AD">
        <w:rPr>
          <w:rFonts w:eastAsia="SimSun" w:cs="Times New Roman"/>
          <w:bCs/>
          <w:color w:val="000000"/>
          <w:szCs w:val="28"/>
          <w:lang w:eastAsia="zh-CN" w:bidi="ar"/>
        </w:rPr>
        <w:t xml:space="preserve"> </w:t>
      </w:r>
      <w:r>
        <w:rPr>
          <w:rFonts w:eastAsia="SimSun" w:cs="Times New Roman"/>
          <w:bCs/>
          <w:color w:val="000000"/>
          <w:szCs w:val="28"/>
          <w:lang w:eastAsia="zh-CN" w:bidi="ar"/>
        </w:rPr>
        <w:t>Дата доступа: 29.11</w:t>
      </w:r>
      <w:r w:rsidR="005E7F07">
        <w:rPr>
          <w:rFonts w:eastAsia="SimSun" w:cs="Times New Roman"/>
          <w:bCs/>
          <w:color w:val="000000"/>
          <w:szCs w:val="28"/>
          <w:lang w:eastAsia="zh-CN" w:bidi="ar"/>
        </w:rPr>
        <w:t>.2024</w:t>
      </w:r>
    </w:p>
    <w:p w14:paraId="67F8C100" w14:textId="15AF91C7" w:rsidR="00903869" w:rsidRPr="007F3F98" w:rsidRDefault="00903869" w:rsidP="00B74C0E">
      <w:pPr>
        <w:spacing w:after="160" w:line="240" w:lineRule="auto"/>
        <w:ind w:firstLine="720"/>
        <w:contextualSpacing/>
      </w:pPr>
      <w:r w:rsidRPr="00FC7A3F">
        <w:br w:type="page"/>
      </w:r>
    </w:p>
    <w:p w14:paraId="74636BDA" w14:textId="5D6DC1C5" w:rsidR="00AD6EBE" w:rsidRDefault="00021E45" w:rsidP="00B74C0E">
      <w:pPr>
        <w:pStyle w:val="1"/>
        <w:numPr>
          <w:ilvl w:val="0"/>
          <w:numId w:val="0"/>
        </w:numPr>
        <w:jc w:val="center"/>
        <w:rPr>
          <w:rFonts w:ascii="Consolas" w:hAnsi="Consolas"/>
          <w:sz w:val="20"/>
          <w:szCs w:val="20"/>
          <w:lang w:val="ru-RU"/>
        </w:rPr>
      </w:pPr>
      <w:bookmarkStart w:id="28" w:name="_Toc184646536"/>
      <w:r>
        <w:rPr>
          <w:lang w:val="ru-RU"/>
        </w:rPr>
        <w:lastRenderedPageBreak/>
        <w:t>ПРИЛОЖЕНИЕ</w:t>
      </w:r>
      <w:r w:rsidRPr="009C5FAA">
        <w:rPr>
          <w:lang w:val="ru-RU"/>
        </w:rPr>
        <w:t xml:space="preserve"> </w:t>
      </w:r>
      <w:r>
        <w:rPr>
          <w:lang w:val="ru-RU"/>
        </w:rPr>
        <w:t>А</w:t>
      </w:r>
      <w:r w:rsidR="00B42735" w:rsidRPr="009C5FAA">
        <w:rPr>
          <w:lang w:val="ru-RU"/>
        </w:rPr>
        <w:t xml:space="preserve"> </w:t>
      </w:r>
      <w:r w:rsidR="00B42735" w:rsidRPr="009C5FAA">
        <w:rPr>
          <w:lang w:val="ru-RU"/>
        </w:rPr>
        <w:br/>
        <w:t>(</w:t>
      </w:r>
      <w:r w:rsidR="00B42735" w:rsidRPr="00B42735">
        <w:rPr>
          <w:lang w:val="ru-RU"/>
        </w:rPr>
        <w:t>обязательное</w:t>
      </w:r>
      <w:r w:rsidR="00B42735" w:rsidRPr="009C5FAA">
        <w:rPr>
          <w:lang w:val="ru-RU"/>
        </w:rPr>
        <w:t>)</w:t>
      </w:r>
      <w:bookmarkEnd w:id="28"/>
      <w:r w:rsidR="00B42735" w:rsidRPr="009C5FAA">
        <w:rPr>
          <w:lang w:val="ru-RU"/>
        </w:rPr>
        <w:t xml:space="preserve"> </w:t>
      </w:r>
    </w:p>
    <w:p w14:paraId="63894C27" w14:textId="77777777" w:rsidR="004A5A6B" w:rsidRPr="006B33FE" w:rsidRDefault="004A5A6B" w:rsidP="00B74C0E">
      <w:pPr>
        <w:spacing w:line="240" w:lineRule="auto"/>
        <w:jc w:val="center"/>
        <w:rPr>
          <w:b/>
          <w:bCs/>
        </w:rPr>
      </w:pPr>
      <w:bookmarkStart w:id="29" w:name="_Hlk153353008"/>
      <w:bookmarkStart w:id="30" w:name="_Hlk153273595"/>
      <w:r w:rsidRPr="006B33FE">
        <w:rPr>
          <w:b/>
          <w:bCs/>
        </w:rPr>
        <w:t>Блок-схем</w:t>
      </w:r>
      <w:r>
        <w:rPr>
          <w:b/>
          <w:bCs/>
        </w:rPr>
        <w:t>а</w:t>
      </w:r>
      <w:r w:rsidRPr="006B33FE">
        <w:rPr>
          <w:b/>
          <w:bCs/>
        </w:rPr>
        <w:t xml:space="preserve"> алгоритм</w:t>
      </w:r>
      <w:r>
        <w:rPr>
          <w:b/>
          <w:bCs/>
        </w:rPr>
        <w:t>а работы</w:t>
      </w:r>
      <w:r w:rsidRPr="006B33FE">
        <w:rPr>
          <w:b/>
          <w:bCs/>
        </w:rPr>
        <w:t xml:space="preserve"> программы (к пунк</w:t>
      </w:r>
      <w:r>
        <w:rPr>
          <w:b/>
          <w:bCs/>
        </w:rPr>
        <w:t>ту</w:t>
      </w:r>
      <w:r w:rsidRPr="006B33FE">
        <w:rPr>
          <w:b/>
          <w:bCs/>
        </w:rPr>
        <w:t xml:space="preserve"> 3.</w:t>
      </w:r>
      <w:r>
        <w:rPr>
          <w:b/>
          <w:bCs/>
        </w:rPr>
        <w:t>1</w:t>
      </w:r>
      <w:bookmarkEnd w:id="29"/>
      <w:r w:rsidRPr="006B33FE">
        <w:rPr>
          <w:b/>
          <w:bCs/>
        </w:rPr>
        <w:t>)</w:t>
      </w:r>
    </w:p>
    <w:bookmarkEnd w:id="30"/>
    <w:p w14:paraId="53684C5A" w14:textId="77777777" w:rsidR="0017335B" w:rsidRDefault="0017335B" w:rsidP="00B74C0E">
      <w:pPr>
        <w:spacing w:line="240" w:lineRule="auto"/>
        <w:jc w:val="center"/>
      </w:pPr>
    </w:p>
    <w:p w14:paraId="71403C78" w14:textId="79354922" w:rsidR="004A5A6B" w:rsidRDefault="00367E98" w:rsidP="00B74C0E">
      <w:pPr>
        <w:spacing w:line="240" w:lineRule="auto"/>
        <w:jc w:val="center"/>
      </w:pPr>
      <w:r>
        <w:object w:dxaOrig="21410" w:dyaOrig="13993" w14:anchorId="44577D8F">
          <v:shape id="_x0000_i1029" type="#_x0000_t75" style="width:466.5pt;height:305.25pt" o:ole="">
            <v:imagedata r:id="rId39" o:title=""/>
          </v:shape>
          <o:OLEObject Type="Embed" ProgID="Visio.Drawing.11" ShapeID="_x0000_i1029" DrawAspect="Content" ObjectID="_1795259435" r:id="rId40"/>
        </w:object>
      </w:r>
    </w:p>
    <w:p w14:paraId="26FFA22F" w14:textId="77777777" w:rsidR="00B30E5E" w:rsidRPr="003D6488" w:rsidRDefault="00B30E5E" w:rsidP="00B74C0E">
      <w:pPr>
        <w:spacing w:line="240" w:lineRule="auto"/>
        <w:jc w:val="center"/>
      </w:pPr>
    </w:p>
    <w:p w14:paraId="485CCC37" w14:textId="77777777" w:rsidR="004A5A6B" w:rsidRDefault="004A5A6B" w:rsidP="00B74C0E">
      <w:pPr>
        <w:pStyle w:val="228"/>
        <w:ind w:left="-567" w:firstLine="0"/>
        <w:jc w:val="center"/>
        <w:rPr>
          <w:color w:val="000000" w:themeColor="text1"/>
          <w:shd w:val="clear" w:color="auto" w:fill="FFFFFF"/>
        </w:rPr>
      </w:pPr>
      <w:r w:rsidRPr="00A333A9">
        <w:rPr>
          <w:color w:val="000000" w:themeColor="text1"/>
          <w:shd w:val="clear" w:color="auto" w:fill="FFFFFF"/>
        </w:rPr>
        <w:t xml:space="preserve">Рисунок </w:t>
      </w:r>
      <w:r w:rsidRPr="00A333A9">
        <w:rPr>
          <w:color w:val="000000" w:themeColor="text1"/>
          <w:shd w:val="clear" w:color="auto" w:fill="FFFFFF"/>
          <w:lang w:val="en-US"/>
        </w:rPr>
        <w:t>A</w:t>
      </w:r>
      <w:r w:rsidRPr="00A333A9">
        <w:rPr>
          <w:color w:val="000000" w:themeColor="text1"/>
          <w:shd w:val="clear" w:color="auto" w:fill="FFFFFF"/>
        </w:rPr>
        <w:t>.1 – Блок-схема</w:t>
      </w:r>
      <w:r w:rsidRPr="00A333A9">
        <w:rPr>
          <w:color w:val="000000" w:themeColor="text1"/>
          <w:shd w:val="clear" w:color="auto" w:fill="FFFFFF"/>
          <w:lang w:val="be-BY"/>
        </w:rPr>
        <w:t xml:space="preserve"> </w:t>
      </w:r>
      <w:r w:rsidRPr="00A333A9">
        <w:rPr>
          <w:color w:val="000000" w:themeColor="text1"/>
          <w:shd w:val="clear" w:color="auto" w:fill="FFFFFF"/>
        </w:rPr>
        <w:t>программы</w:t>
      </w:r>
    </w:p>
    <w:p w14:paraId="43678BEC" w14:textId="727CD666" w:rsidR="005F35E2" w:rsidRPr="00E04C0C" w:rsidRDefault="005F35E2" w:rsidP="00B74C0E">
      <w:pPr>
        <w:spacing w:after="160" w:line="240" w:lineRule="auto"/>
        <w:jc w:val="left"/>
        <w:rPr>
          <w:rFonts w:ascii="Consolas" w:hAnsi="Consolas"/>
          <w:sz w:val="20"/>
          <w:szCs w:val="20"/>
        </w:rPr>
      </w:pPr>
      <w:r w:rsidRPr="00E04C0C">
        <w:rPr>
          <w:rFonts w:ascii="Consolas" w:hAnsi="Consolas"/>
          <w:sz w:val="20"/>
          <w:szCs w:val="20"/>
        </w:rPr>
        <w:br w:type="page"/>
      </w:r>
    </w:p>
    <w:p w14:paraId="36F4F644" w14:textId="77777777" w:rsidR="005520E4" w:rsidRDefault="005520E4" w:rsidP="00B74C0E">
      <w:pPr>
        <w:pStyle w:val="1"/>
        <w:numPr>
          <w:ilvl w:val="0"/>
          <w:numId w:val="0"/>
        </w:numPr>
        <w:jc w:val="center"/>
        <w:rPr>
          <w:rFonts w:ascii="Consolas" w:hAnsi="Consolas"/>
          <w:sz w:val="20"/>
          <w:szCs w:val="20"/>
          <w:lang w:val="ru-RU"/>
        </w:rPr>
      </w:pPr>
      <w:bookmarkStart w:id="31" w:name="_Toc184646537"/>
      <w:r w:rsidRPr="005520E4">
        <w:rPr>
          <w:lang w:val="ru-RU"/>
        </w:rPr>
        <w:lastRenderedPageBreak/>
        <w:t>ПРИЛОЖЕНИЕ Б</w:t>
      </w:r>
      <w:r w:rsidRPr="005520E4">
        <w:rPr>
          <w:lang w:val="ru-RU"/>
        </w:rPr>
        <w:br/>
        <w:t>(обязательное)</w:t>
      </w:r>
      <w:bookmarkEnd w:id="31"/>
    </w:p>
    <w:p w14:paraId="39F9A6A1" w14:textId="243C5113" w:rsidR="005520E4" w:rsidRPr="00367E98" w:rsidRDefault="005520E4" w:rsidP="00B74C0E">
      <w:pPr>
        <w:spacing w:line="240" w:lineRule="auto"/>
        <w:jc w:val="center"/>
      </w:pPr>
      <w:bookmarkStart w:id="32" w:name="_Hlk153353057"/>
      <w:bookmarkStart w:id="33" w:name="_Hlk153320627"/>
      <w:r>
        <w:rPr>
          <w:b/>
          <w:bCs/>
        </w:rPr>
        <w:t>Листинг</w:t>
      </w:r>
      <w:r w:rsidRPr="00367E98">
        <w:rPr>
          <w:b/>
          <w:bCs/>
        </w:rPr>
        <w:t xml:space="preserve"> </w:t>
      </w:r>
      <w:r>
        <w:rPr>
          <w:b/>
          <w:bCs/>
        </w:rPr>
        <w:t>кода</w:t>
      </w:r>
      <w:r w:rsidRPr="00367E98">
        <w:rPr>
          <w:b/>
          <w:bCs/>
        </w:rPr>
        <w:t xml:space="preserve"> (</w:t>
      </w:r>
      <w:r w:rsidRPr="006B33FE">
        <w:rPr>
          <w:b/>
          <w:bCs/>
        </w:rPr>
        <w:t>к</w:t>
      </w:r>
      <w:r w:rsidRPr="00367E98">
        <w:rPr>
          <w:b/>
          <w:bCs/>
        </w:rPr>
        <w:t xml:space="preserve"> </w:t>
      </w:r>
      <w:r w:rsidRPr="006B33FE">
        <w:rPr>
          <w:b/>
          <w:bCs/>
        </w:rPr>
        <w:t>пунк</w:t>
      </w:r>
      <w:r>
        <w:rPr>
          <w:b/>
          <w:bCs/>
        </w:rPr>
        <w:t>ту</w:t>
      </w:r>
      <w:r w:rsidRPr="00367E98">
        <w:rPr>
          <w:b/>
          <w:bCs/>
        </w:rPr>
        <w:t xml:space="preserve"> </w:t>
      </w:r>
      <w:bookmarkEnd w:id="32"/>
      <w:r w:rsidRPr="00367E98">
        <w:rPr>
          <w:b/>
          <w:bCs/>
        </w:rPr>
        <w:t>4)</w:t>
      </w:r>
    </w:p>
    <w:bookmarkEnd w:id="33"/>
    <w:p w14:paraId="10CDD78D" w14:textId="77777777" w:rsidR="005520E4" w:rsidRPr="00367E98" w:rsidRDefault="005520E4" w:rsidP="00B74C0E">
      <w:pPr>
        <w:spacing w:line="240" w:lineRule="auto"/>
      </w:pPr>
    </w:p>
    <w:p w14:paraId="4C61718C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</w:rPr>
      </w:pPr>
      <w:r w:rsidRPr="00367E98">
        <w:rPr>
          <w:rFonts w:cs="Times New Roman"/>
          <w:szCs w:val="28"/>
        </w:rPr>
        <w:t>#</w:t>
      </w:r>
      <w:r w:rsidRPr="008C4413">
        <w:rPr>
          <w:rFonts w:cs="Times New Roman"/>
          <w:szCs w:val="28"/>
          <w:lang w:val="en-US"/>
        </w:rPr>
        <w:t>include</w:t>
      </w:r>
      <w:r w:rsidRPr="00367E98">
        <w:rPr>
          <w:rFonts w:cs="Times New Roman"/>
          <w:szCs w:val="28"/>
        </w:rPr>
        <w:t xml:space="preserve"> "</w:t>
      </w:r>
      <w:r w:rsidRPr="008C4413">
        <w:rPr>
          <w:rFonts w:cs="Times New Roman"/>
          <w:szCs w:val="28"/>
          <w:lang w:val="en-US"/>
        </w:rPr>
        <w:t>framework</w:t>
      </w:r>
      <w:r w:rsidRPr="00367E98">
        <w:rPr>
          <w:rFonts w:cs="Times New Roman"/>
          <w:szCs w:val="28"/>
        </w:rPr>
        <w:t>.</w:t>
      </w:r>
      <w:r w:rsidRPr="008C4413">
        <w:rPr>
          <w:rFonts w:cs="Times New Roman"/>
          <w:szCs w:val="28"/>
          <w:lang w:val="en-US"/>
        </w:rPr>
        <w:t>h</w:t>
      </w:r>
      <w:r w:rsidRPr="00367E98">
        <w:rPr>
          <w:rFonts w:cs="Times New Roman"/>
          <w:szCs w:val="28"/>
        </w:rPr>
        <w:t>"</w:t>
      </w:r>
    </w:p>
    <w:p w14:paraId="514DE71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.h&gt;</w:t>
      </w:r>
    </w:p>
    <w:p w14:paraId="34A7586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Resource.h"</w:t>
      </w:r>
    </w:p>
    <w:p w14:paraId="12F6B18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MainWindow.h"</w:t>
      </w:r>
    </w:p>
    <w:p w14:paraId="1D060AB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BD5296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pragma comment(lib, "core\\lib\\x64\\fmod_vc.lib")</w:t>
      </w:r>
    </w:p>
    <w:p w14:paraId="0BA22CFD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7A48DD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MAX_LOADSTRING 100</w:t>
      </w:r>
    </w:p>
    <w:p w14:paraId="2EE2908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4D05F7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HINSTANCE hInst;</w:t>
      </w:r>
    </w:p>
    <w:p w14:paraId="08EA535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08ACEB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int APIENTRY wWinMain(_In_ HINSTANCE hInstance, _In_opt_ HINSTANCE hPrevInstance, _In_ LPWSTR lpCmdLine, _In_ int nCmdShow) {</w:t>
      </w:r>
    </w:p>
    <w:p w14:paraId="08286A1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NREFERENCED_PARAMETER(hPrevInstance);</w:t>
      </w:r>
    </w:p>
    <w:p w14:paraId="1179DB2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NREFERENCED_PARAMETER(lpCmdLine);</w:t>
      </w:r>
    </w:p>
    <w:p w14:paraId="0AD849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68386D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ainWindow mainWindow(hInstance);</w:t>
      </w:r>
    </w:p>
    <w:p w14:paraId="1ED800C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!mainWindow.InitInstance(nCmdShow)) {</w:t>
      </w:r>
    </w:p>
    <w:p w14:paraId="5FA3A27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turn FALSE;</w:t>
      </w:r>
    </w:p>
    <w:p w14:paraId="239DBCC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7560D61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F0142F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SG msg;</w:t>
      </w:r>
    </w:p>
    <w:p w14:paraId="0E72A9B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hile (GetMessage(&amp;msg, nullptr, 0, 0)) {</w:t>
      </w:r>
    </w:p>
    <w:p w14:paraId="5FE59CD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TranslateMessage(&amp;msg);</w:t>
      </w:r>
    </w:p>
    <w:p w14:paraId="06BF736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ispatchMessage(&amp;msg);</w:t>
      </w:r>
    </w:p>
    <w:p w14:paraId="79BBC55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38F2D1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6C0CC8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(int)msg.wParam;</w:t>
      </w:r>
    </w:p>
    <w:p w14:paraId="6DCD4E0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C3C661D" w14:textId="74B8BA3B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br/>
        <w:t>#ifndef CHANNEL_RACK_H</w:t>
      </w:r>
    </w:p>
    <w:p w14:paraId="24263A1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CHANNEL_RACK_H</w:t>
      </w:r>
    </w:p>
    <w:p w14:paraId="698EFF6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DE9396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NOMINMAX</w:t>
      </w:r>
    </w:p>
    <w:p w14:paraId="674D2C7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.h&gt;</w:t>
      </w:r>
    </w:p>
    <w:p w14:paraId="16AED21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Controls.h"</w:t>
      </w:r>
    </w:p>
    <w:p w14:paraId="4BBE19B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vector&gt;</w:t>
      </w:r>
    </w:p>
    <w:p w14:paraId="56EE44A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memory&gt;</w:t>
      </w:r>
    </w:p>
    <w:p w14:paraId="0DCC57B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34ED9C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CHANNEL_RACK_START_ID 1000</w:t>
      </w:r>
    </w:p>
    <w:p w14:paraId="3305AB9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>#define CHANNEL_RACK_END_ID 1999</w:t>
      </w:r>
    </w:p>
    <w:p w14:paraId="7B959DD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5D5525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std::vector, std::tuple, std::unique_ptr;</w:t>
      </w:r>
    </w:p>
    <w:p w14:paraId="53C3C82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8E2CBD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lass ChannelRack final {</w:t>
      </w:r>
    </w:p>
    <w:p w14:paraId="4FB22BF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ublic:</w:t>
      </w:r>
    </w:p>
    <w:p w14:paraId="026071A5" w14:textId="1B8B53A6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hannelRack(HWND hwnd, int x, int y);</w:t>
      </w:r>
    </w:p>
    <w:p w14:paraId="48F481D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~ChannelRack();</w:t>
      </w:r>
    </w:p>
    <w:p w14:paraId="6725CB3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F12B19F" w14:textId="7E208931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toggleButton(int track, int step);</w:t>
      </w:r>
    </w:p>
    <w:p w14:paraId="1770DACC" w14:textId="01FA5386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ool isClicked(WPARAM wParam, LPARAM lParam);</w:t>
      </w:r>
    </w:p>
    <w:p w14:paraId="45D73975" w14:textId="63AEDA2C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Click(HWND hwnd, WPARAM wParam, LPARAM lParam);</w:t>
      </w:r>
    </w:p>
    <w:p w14:paraId="6CC4080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fillStatus(int row, int freq);</w:t>
      </w:r>
    </w:p>
    <w:p w14:paraId="4392776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vector&lt;bool&gt;&gt; getData();</w:t>
      </w:r>
    </w:p>
    <w:p w14:paraId="3D30FA0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FillButtonColor(WPARAM wParam, LPARAM lParam);</w:t>
      </w:r>
    </w:p>
    <w:p w14:paraId="1AF580F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7615F1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rivate:</w:t>
      </w:r>
    </w:p>
    <w:p w14:paraId="4D88F92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tuple&lt;int, int, int, int&gt; getCoord(int btnId);</w:t>
      </w:r>
    </w:p>
    <w:p w14:paraId="557A638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air&lt;int, int&gt; getRowCol(int btnId);</w:t>
      </w:r>
    </w:p>
    <w:p w14:paraId="53484446" w14:textId="7234ABCF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</w:t>
      </w:r>
    </w:p>
    <w:p w14:paraId="1670074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createButtons(HWND hwnd);</w:t>
      </w:r>
    </w:p>
    <w:p w14:paraId="62D4CE9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9066AD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numTracks{ 4 };</w:t>
      </w:r>
    </w:p>
    <w:p w14:paraId="263DC13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numSteps{ 32 };</w:t>
      </w:r>
    </w:p>
    <w:p w14:paraId="2A29AE7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posx, posy;</w:t>
      </w:r>
    </w:p>
    <w:p w14:paraId="1C1735D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17969C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vector&lt;bool&gt;&gt; buttonStates;</w:t>
      </w:r>
    </w:p>
    <w:p w14:paraId="69DC982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BRUSH lightBrush, pinkBrush, greyBrush, redBrush;</w:t>
      </w:r>
    </w:p>
    <w:p w14:paraId="4EC57F8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vector&lt;unique_ptr&lt;Button&gt;&gt;&gt; buttons;</w:t>
      </w:r>
    </w:p>
    <w:p w14:paraId="09BA782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1A0FBD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startId{ CHANNEL_RACK_START_ID };</w:t>
      </w:r>
    </w:p>
    <w:p w14:paraId="27E92D8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lastId{ CHANNEL_RACK_START_ID };</w:t>
      </w:r>
    </w:p>
    <w:p w14:paraId="3783B0F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229AEC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swidth{ 15 };</w:t>
      </w:r>
    </w:p>
    <w:p w14:paraId="2423E6F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sheight{ 20 };</w:t>
      </w:r>
    </w:p>
    <w:p w14:paraId="106021D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;</w:t>
      </w:r>
    </w:p>
    <w:p w14:paraId="52FF10F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75B9D8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endif</w:t>
      </w:r>
    </w:p>
    <w:p w14:paraId="291BC0A8" w14:textId="7B5E9A8A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br/>
        <w:t>#ifndef WAV_H</w:t>
      </w:r>
    </w:p>
    <w:p w14:paraId="28BAC2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WAV_H</w:t>
      </w:r>
    </w:p>
    <w:p w14:paraId="1FD3D18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C1A68C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NOMINMAX</w:t>
      </w:r>
    </w:p>
    <w:p w14:paraId="3C31BB3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.h&gt;</w:t>
      </w:r>
    </w:p>
    <w:p w14:paraId="5AE7CD3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>#include &lt;string&gt;</w:t>
      </w:r>
    </w:p>
    <w:p w14:paraId="09B7FB6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vector&gt;</w:t>
      </w:r>
    </w:p>
    <w:p w14:paraId="7234DBD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#include &lt;commdlg.h&gt; </w:t>
      </w:r>
    </w:p>
    <w:p w14:paraId="70E281C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C996B7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namespace std;</w:t>
      </w:r>
    </w:p>
    <w:p w14:paraId="64BC62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A1465B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typedef struct _WAVHEADER</w:t>
      </w:r>
    </w:p>
    <w:p w14:paraId="6B8FD2D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{</w:t>
      </w:r>
    </w:p>
    <w:p w14:paraId="07991B8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32_t        chunkId = 1179011410;</w:t>
      </w:r>
    </w:p>
    <w:p w14:paraId="17C239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32_t        chunkSize = 0;</w:t>
      </w:r>
    </w:p>
    <w:p w14:paraId="113412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32_t        format = 1163280727;</w:t>
      </w:r>
    </w:p>
    <w:p w14:paraId="15AF2DC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C7CE7C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32_t        subchunk1Id = 544501094;</w:t>
      </w:r>
    </w:p>
    <w:p w14:paraId="5ED513D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32_t        subchunk1Size = 16;</w:t>
      </w:r>
    </w:p>
    <w:p w14:paraId="2F65ED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16_t        audioFormat = 1;</w:t>
      </w:r>
    </w:p>
    <w:p w14:paraId="74647A8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16_t        numChannels = 2;</w:t>
      </w:r>
    </w:p>
    <w:p w14:paraId="4DBC7A8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32_t        sampleRate = 44100;</w:t>
      </w:r>
    </w:p>
    <w:p w14:paraId="52B695B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32_t        byteRate = numChannels * sampleRate * 2;</w:t>
      </w:r>
    </w:p>
    <w:p w14:paraId="419B730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16_t        blockAlign = 4;</w:t>
      </w:r>
    </w:p>
    <w:p w14:paraId="0399186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16_t        bitsPerSample = 16;</w:t>
      </w:r>
    </w:p>
    <w:p w14:paraId="2349219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79AB4B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32_t        subchunk2ID = 1635017060;</w:t>
      </w:r>
    </w:p>
    <w:p w14:paraId="1512901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int32_t        subchunk2Size = 0;</w:t>
      </w:r>
    </w:p>
    <w:p w14:paraId="042DA4A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 WAVHEADER;</w:t>
      </w:r>
    </w:p>
    <w:p w14:paraId="6611A72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E45736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lass WavSound final {</w:t>
      </w:r>
    </w:p>
    <w:p w14:paraId="59683AA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ublic:</w:t>
      </w:r>
    </w:p>
    <w:p w14:paraId="0E9E565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avSound();</w:t>
      </w:r>
    </w:p>
    <w:p w14:paraId="6B63C46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etSize(int size);</w:t>
      </w:r>
    </w:p>
    <w:p w14:paraId="6D72EAC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addToBuffer(const WavSound&amp; sound, int start);</w:t>
      </w:r>
    </w:p>
    <w:p w14:paraId="6CA6A1A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addToBuffer(const WavSound&amp; sound, int start, int duration);</w:t>
      </w:r>
    </w:p>
    <w:p w14:paraId="4F943BC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loadFromWav(const wstring&amp; path);</w:t>
      </w:r>
    </w:p>
    <w:p w14:paraId="04C6902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getSize() const;</w:t>
      </w:r>
    </w:p>
    <w:p w14:paraId="5095AF0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expr const int* data() const;</w:t>
      </w:r>
    </w:p>
    <w:p w14:paraId="19680DC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aveToFile(const std::wstring&amp; path);</w:t>
      </w:r>
    </w:p>
    <w:p w14:paraId="47E5AFF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19D39D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wstring openFileDialog(HWND hWnd);</w:t>
      </w:r>
    </w:p>
    <w:p w14:paraId="17C0475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wstring saveFileDialog(HWND hWnd);</w:t>
      </w:r>
    </w:p>
    <w:p w14:paraId="467DBFD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wstring getFileName(const wstring&amp; path);</w:t>
      </w:r>
    </w:p>
    <w:p w14:paraId="6134FF1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bool fileExists(const wstring&amp; path);</w:t>
      </w:r>
    </w:p>
    <w:p w14:paraId="492AA50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40962D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rivate:</w:t>
      </w:r>
    </w:p>
    <w:p w14:paraId="7722C5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int&gt; buffer{};</w:t>
      </w:r>
    </w:p>
    <w:p w14:paraId="0BFACED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short&gt; wavData{};</w:t>
      </w:r>
    </w:p>
    <w:p w14:paraId="2FDDD55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C4F20A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ool checkWav(const WAVHEADER&amp; header);</w:t>
      </w:r>
    </w:p>
    <w:p w14:paraId="32A4BF0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master();</w:t>
      </w:r>
    </w:p>
    <w:p w14:paraId="7540211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;</w:t>
      </w:r>
    </w:p>
    <w:p w14:paraId="74F3A2D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endif</w:t>
      </w:r>
    </w:p>
    <w:p w14:paraId="1F78830C" w14:textId="5C8BA988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br/>
        <w:t>#ifndef SOUND_MANAGER_H</w:t>
      </w:r>
    </w:p>
    <w:p w14:paraId="6D48249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SOUND_MANAGER_H</w:t>
      </w:r>
    </w:p>
    <w:p w14:paraId="03B1C99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69094E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NOMINMAX</w:t>
      </w:r>
    </w:p>
    <w:p w14:paraId="03AE42D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.h&gt;</w:t>
      </w:r>
    </w:p>
    <w:p w14:paraId="4F46AD1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vector&gt;</w:t>
      </w:r>
    </w:p>
    <w:p w14:paraId="656AF8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string&gt;</w:t>
      </w:r>
    </w:p>
    <w:p w14:paraId="53C4EE4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array&gt;</w:t>
      </w:r>
    </w:p>
    <w:p w14:paraId="44F6E6A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Controls.h"</w:t>
      </w:r>
    </w:p>
    <w:p w14:paraId="4EFA5C1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wav.h"</w:t>
      </w:r>
    </w:p>
    <w:p w14:paraId="75ACDC7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core/inc/fmod.hpp"</w:t>
      </w:r>
    </w:p>
    <w:p w14:paraId="03938F5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pianoRoll.h"</w:t>
      </w:r>
    </w:p>
    <w:p w14:paraId="4EEEADA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589EB7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FMOD::Sound;</w:t>
      </w:r>
    </w:p>
    <w:p w14:paraId="071A11D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std::vector, std::array;</w:t>
      </w:r>
    </w:p>
    <w:p w14:paraId="0E2C0D8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B0F970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lass SoundManager final {</w:t>
      </w:r>
    </w:p>
    <w:p w14:paraId="3022077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ublic:</w:t>
      </w:r>
    </w:p>
    <w:p w14:paraId="2484455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oundManager(HWND hwnd, int x, int y);</w:t>
      </w:r>
    </w:p>
    <w:p w14:paraId="01657C9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~SoundManager();</w:t>
      </w:r>
    </w:p>
    <w:p w14:paraId="2D69801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36437B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play();</w:t>
      </w:r>
    </w:p>
    <w:p w14:paraId="76BA5DC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top();</w:t>
      </w:r>
    </w:p>
    <w:p w14:paraId="66AB976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aveToFile(const wstring&amp; path);</w:t>
      </w:r>
    </w:p>
    <w:p w14:paraId="5FDCC9B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master(const vector&lt;vector&lt;bool&gt;&gt;&amp; drumData, const vector&lt;Note&gt;&amp; pianoData);</w:t>
      </w:r>
    </w:p>
    <w:p w14:paraId="3432AC1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etBpm(const int _bpm);</w:t>
      </w:r>
    </w:p>
    <w:p w14:paraId="17010D4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ool isClicked(WPARAM wParam, LPARAM lParam);</w:t>
      </w:r>
    </w:p>
    <w:p w14:paraId="1E67409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Click(HWND hwnd, WPARAM wParam, LPARAM lParam);</w:t>
      </w:r>
    </w:p>
    <w:p w14:paraId="7A26055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rivate:</w:t>
      </w:r>
    </w:p>
    <w:p w14:paraId="1FA70F8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loadDefaultSounds();</w:t>
      </w:r>
    </w:p>
    <w:p w14:paraId="670B87E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createButtons(HWND hwnd, int x, int y);</w:t>
      </w:r>
    </w:p>
    <w:p w14:paraId="4068BAC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CD2175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bpm{ 100 };</w:t>
      </w:r>
    </w:p>
    <w:p w14:paraId="72D5730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tacts{ 2 };</w:t>
      </w:r>
    </w:p>
    <w:p w14:paraId="01AA2C3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rate{ 44100 };</w:t>
      </w:r>
    </w:p>
    <w:p w14:paraId="786EB94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AC7CD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unique_ptr&lt;Button&gt;&gt; sampleButtons;</w:t>
      </w:r>
    </w:p>
    <w:p w14:paraId="6E1786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vector&lt;WavSound&gt; loadedSamples;</w:t>
      </w:r>
    </w:p>
    <w:p w14:paraId="178AE5D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avSound masterSound;</w:t>
      </w:r>
    </w:p>
    <w:p w14:paraId="46A068B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nique_ptr&lt;char&gt; wavData;</w:t>
      </w:r>
    </w:p>
    <w:p w14:paraId="12DDCE6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rray&lt;array&lt;WavSound, 12&gt;, 4&gt; piano;</w:t>
      </w:r>
    </w:p>
    <w:p w14:paraId="62443FC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;</w:t>
      </w:r>
    </w:p>
    <w:p w14:paraId="6F4F808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DE28C8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endif</w:t>
      </w:r>
    </w:p>
    <w:p w14:paraId="5B050286" w14:textId="557CC01A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br/>
        <w:t>#ifndef MAIN_WINDOW_H</w:t>
      </w:r>
    </w:p>
    <w:p w14:paraId="6A3EA87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MAIN_WINDOW_H</w:t>
      </w:r>
    </w:p>
    <w:p w14:paraId="00D0E81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965A46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NOMINMAX</w:t>
      </w:r>
    </w:p>
    <w:p w14:paraId="7B611DF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.h&gt;</w:t>
      </w:r>
    </w:p>
    <w:p w14:paraId="57C89A6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memory&gt;</w:t>
      </w:r>
    </w:p>
    <w:p w14:paraId="45D72D8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PianoRoll.h"</w:t>
      </w:r>
    </w:p>
    <w:p w14:paraId="6AF9F63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ChannelRack.h"</w:t>
      </w:r>
    </w:p>
    <w:p w14:paraId="1267B7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SoundManager.h"</w:t>
      </w:r>
    </w:p>
    <w:p w14:paraId="2FF01A0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KeyboardPiano.h"</w:t>
      </w:r>
    </w:p>
    <w:p w14:paraId="29227D1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PianoRoll.h"</w:t>
      </w:r>
    </w:p>
    <w:p w14:paraId="2B24D3D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EDE95D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lass MainWindow final {</w:t>
      </w:r>
    </w:p>
    <w:p w14:paraId="7C27840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ublic:</w:t>
      </w:r>
    </w:p>
    <w:p w14:paraId="130073A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ainWindow(HINSTANCE hInstance);</w:t>
      </w:r>
    </w:p>
    <w:p w14:paraId="1361C49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~MainWindow();</w:t>
      </w:r>
    </w:p>
    <w:p w14:paraId="28BF45B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CE2898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ool InitInstance(int nCmdShow);</w:t>
      </w:r>
    </w:p>
    <w:p w14:paraId="29C29FD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LRESULT CALLBACK WndProc(HWND hWnd, UINT message, WPARAM wParam, LPARAM lParam);</w:t>
      </w:r>
    </w:p>
    <w:p w14:paraId="2A79C90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D20E80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rivate:</w:t>
      </w:r>
    </w:p>
    <w:p w14:paraId="12733FE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LRESULT HandleMessage(HWND hWnd, UINT message, WPARAM wParam, LPARAM lParam);</w:t>
      </w:r>
    </w:p>
    <w:p w14:paraId="6A661F3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AC916B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Create(HWND hwnd);</w:t>
      </w:r>
    </w:p>
    <w:p w14:paraId="3F7A379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Paint(HWND hwnd);</w:t>
      </w:r>
    </w:p>
    <w:p w14:paraId="4EB44BB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Command(HWND hwnd, WPARAM wParam, LPARAM lParam);</w:t>
      </w:r>
    </w:p>
    <w:p w14:paraId="75C88DF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KeyDown(HWND hwnd, WPARAM wParam, LPARAM lParam);</w:t>
      </w:r>
    </w:p>
    <w:p w14:paraId="29FBB75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KeyUp(HWND hwnd, WPARAM wParam, LPARAM lParam);</w:t>
      </w:r>
    </w:p>
    <w:p w14:paraId="38B65B4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LButtonDown(HWND hwnd, WPARAM wParam, LPARAM lParam);</w:t>
      </w:r>
    </w:p>
    <w:p w14:paraId="46D798B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RButtonDown(HWND hwnd, WPARAM wParam, LPARAM lParam);</w:t>
      </w:r>
    </w:p>
    <w:p w14:paraId="580B797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master();</w:t>
      </w:r>
    </w:p>
    <w:p w14:paraId="4B402FF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87CC6C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WND hwndMain;</w:t>
      </w:r>
    </w:p>
    <w:p w14:paraId="65E1EAD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unique_ptr&lt;SoundManager&gt; manager;</w:t>
      </w:r>
    </w:p>
    <w:p w14:paraId="26FC6A8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std::unique_ptr&lt;ChannelRack&gt; channelRack;</w:t>
      </w:r>
    </w:p>
    <w:p w14:paraId="3C8F2D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unique_ptr&lt;BPMController&gt; bpmController;</w:t>
      </w:r>
    </w:p>
    <w:p w14:paraId="5BCA03F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unique_ptr&lt;Button&gt; buttonStart;</w:t>
      </w:r>
    </w:p>
    <w:p w14:paraId="70080E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unique_ptr&lt;Button&gt; buttonStop;</w:t>
      </w:r>
    </w:p>
    <w:p w14:paraId="001C505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unique_ptr&lt;KeyboardPiano&gt; keyboardPiano;</w:t>
      </w:r>
    </w:p>
    <w:p w14:paraId="59420C5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unique_ptr&lt;PianoRoll&gt; pianoRoll;</w:t>
      </w:r>
    </w:p>
    <w:p w14:paraId="55E13CE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unique_ptr&lt;Button&gt; buttonSave;</w:t>
      </w:r>
    </w:p>
    <w:p w14:paraId="3CEB42F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;</w:t>
      </w:r>
    </w:p>
    <w:p w14:paraId="2874C2A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25CD1C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endif</w:t>
      </w:r>
    </w:p>
    <w:p w14:paraId="594A480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fndef KEYBOARD_PIANO_H</w:t>
      </w:r>
    </w:p>
    <w:p w14:paraId="11B9AF9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KEYBOARD_PIANO_H</w:t>
      </w:r>
    </w:p>
    <w:p w14:paraId="1B925AE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8B4F22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.h&gt;</w:t>
      </w:r>
    </w:p>
    <w:p w14:paraId="30B9C30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vector&gt;</w:t>
      </w:r>
    </w:p>
    <w:p w14:paraId="617B40E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array&gt;</w:t>
      </w:r>
    </w:p>
    <w:p w14:paraId="5076A11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mutex&gt;</w:t>
      </w:r>
    </w:p>
    <w:p w14:paraId="720E8C6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unordered_set&gt;</w:t>
      </w:r>
    </w:p>
    <w:p w14:paraId="332E1DB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core/inc/fmod.hpp"</w:t>
      </w:r>
    </w:p>
    <w:p w14:paraId="0B36F9E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71D050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std::vector, std::mutex, std::condition_variable, std::thread;</w:t>
      </w:r>
    </w:p>
    <w:p w14:paraId="0F55D02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std::array, std::string, std::unordered_set;</w:t>
      </w:r>
    </w:p>
    <w:p w14:paraId="6A1F4B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FMOD::Channel, FMOD::Sound, FMOD::System;</w:t>
      </w:r>
    </w:p>
    <w:p w14:paraId="4D9B683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DFA8EC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lass KeyboardPiano {</w:t>
      </w:r>
    </w:p>
    <w:p w14:paraId="70443EF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ublic:</w:t>
      </w:r>
    </w:p>
    <w:p w14:paraId="0531297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KeyboardPiano();</w:t>
      </w:r>
    </w:p>
    <w:p w14:paraId="4A10342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~KeyboardPiano();</w:t>
      </w:r>
    </w:p>
    <w:p w14:paraId="6AADEDB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D86A4F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tart();</w:t>
      </w:r>
    </w:p>
    <w:p w14:paraId="21732C6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top();</w:t>
      </w:r>
    </w:p>
    <w:p w14:paraId="5A7B971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KeyDown(WPARAM wParam);</w:t>
      </w:r>
    </w:p>
    <w:p w14:paraId="525FB96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KeyUp(WPARAM wParam);</w:t>
      </w:r>
    </w:p>
    <w:p w14:paraId="3D59584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playNote(int note);</w:t>
      </w:r>
    </w:p>
    <w:p w14:paraId="279D435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72C168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rivate:</w:t>
      </w:r>
    </w:p>
    <w:p w14:paraId="5168F0F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currentNote;</w:t>
      </w:r>
    </w:p>
    <w:p w14:paraId="41F0145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ool stopThread;</w:t>
      </w:r>
    </w:p>
    <w:p w14:paraId="3249D9D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ool hasNewNote;</w:t>
      </w:r>
    </w:p>
    <w:p w14:paraId="56373E2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0588D0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utex mtx;</w:t>
      </w:r>
    </w:p>
    <w:p w14:paraId="0028039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dition_variable cv;</w:t>
      </w:r>
    </w:p>
    <w:p w14:paraId="1A1F7A5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thread soundThread;</w:t>
      </w:r>
    </w:p>
    <w:p w14:paraId="44A579C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B3DC08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System* system;</w:t>
      </w:r>
    </w:p>
    <w:p w14:paraId="2B0F18E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rray&lt;array&lt;Sound*, 12&gt;, 3&gt; piano;</w:t>
      </w:r>
    </w:p>
    <w:p w14:paraId="7D3A984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nordered_set&lt;int&gt; activeKeys;</w:t>
      </w:r>
    </w:p>
    <w:p w14:paraId="4BEFBCA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724E74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oundWorker();</w:t>
      </w:r>
    </w:p>
    <w:p w14:paraId="6DC9406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loadDefaultSounds();</w:t>
      </w:r>
    </w:p>
    <w:p w14:paraId="5CB845F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;</w:t>
      </w:r>
    </w:p>
    <w:p w14:paraId="24612ED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BAEE0A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endif</w:t>
      </w:r>
      <w:r w:rsidRPr="008C4413">
        <w:rPr>
          <w:rFonts w:cs="Times New Roman"/>
          <w:szCs w:val="28"/>
          <w:lang w:val="en-US"/>
        </w:rPr>
        <w:br/>
        <w:t>#ifndef CONTROLS_H</w:t>
      </w:r>
    </w:p>
    <w:p w14:paraId="3EEDFA4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CONTROLS_H</w:t>
      </w:r>
    </w:p>
    <w:p w14:paraId="4AA66C4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D9593E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NOMINMAX</w:t>
      </w:r>
    </w:p>
    <w:p w14:paraId="1E57B4C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.h&gt;</w:t>
      </w:r>
    </w:p>
    <w:p w14:paraId="25BFD2A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string&gt;</w:t>
      </w:r>
    </w:p>
    <w:p w14:paraId="4B00EA4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D291DB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BTNSTART 2</w:t>
      </w:r>
    </w:p>
    <w:p w14:paraId="2D666AA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BTNSTOP 3</w:t>
      </w:r>
    </w:p>
    <w:p w14:paraId="4D16225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ID_BPM 101</w:t>
      </w:r>
    </w:p>
    <w:p w14:paraId="6531559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0ADCC8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std::wstring, std::pair;</w:t>
      </w:r>
    </w:p>
    <w:p w14:paraId="168C8A9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8ACE4F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lass Button final {</w:t>
      </w:r>
    </w:p>
    <w:p w14:paraId="0BD8E77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ublic:</w:t>
      </w:r>
    </w:p>
    <w:p w14:paraId="1B33C2B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BC229E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utton(LPCWSTR caption, int _x, int _y, int w, int h, int _id, HWND parent, DWORD flag);</w:t>
      </w:r>
    </w:p>
    <w:p w14:paraId="52CE053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4ABE73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~Button();</w:t>
      </w:r>
    </w:p>
    <w:p w14:paraId="11D17A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C64AE8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Button* createSimple(LPCWSTR caption, int x, int y, int id, HWND parent);</w:t>
      </w:r>
    </w:p>
    <w:p w14:paraId="0DD109E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Button* createSmall(int x, int y, int id, HWND parent);</w:t>
      </w:r>
    </w:p>
    <w:p w14:paraId="4EF8B12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Button* createFreq(LPCWSTR caption, int x, int y, int id, HWND parent);</w:t>
      </w:r>
    </w:p>
    <w:p w14:paraId="35B0569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8F5E41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getId() const;</w:t>
      </w:r>
    </w:p>
    <w:p w14:paraId="7A617ED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etText(const wstring&amp; text);</w:t>
      </w:r>
    </w:p>
    <w:p w14:paraId="094B17D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0DDFC4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air&lt;int, int&gt; getPos() const;</w:t>
      </w:r>
    </w:p>
    <w:p w14:paraId="7FC6A55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air&lt;int, int&gt; getSize() const;</w:t>
      </w:r>
    </w:p>
    <w:p w14:paraId="02C13B7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A12333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rivate:</w:t>
      </w:r>
    </w:p>
    <w:p w14:paraId="3744BF8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WND btnwnd;</w:t>
      </w:r>
    </w:p>
    <w:p w14:paraId="637434A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x, y, width, height, id;</w:t>
      </w:r>
    </w:p>
    <w:p w14:paraId="7C157EC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>};</w:t>
      </w:r>
    </w:p>
    <w:p w14:paraId="5FAD7F6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DFD1D2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lass BPMController {</w:t>
      </w:r>
    </w:p>
    <w:p w14:paraId="12537A3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ublic:</w:t>
      </w:r>
    </w:p>
    <w:p w14:paraId="27847A2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PMController(HWND parent, int x, int y);</w:t>
      </w:r>
    </w:p>
    <w:p w14:paraId="204F12C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48FD8E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BPMController* create(HWND parent, int x, int y);</w:t>
      </w:r>
    </w:p>
    <w:p w14:paraId="6D81A8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</w:t>
      </w:r>
    </w:p>
    <w:p w14:paraId="16791E1A" w14:textId="7CB8FE74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getValue(); </w:t>
      </w:r>
    </w:p>
    <w:p w14:paraId="3F847F4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setValue(int value);</w:t>
      </w:r>
    </w:p>
    <w:p w14:paraId="591454C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C04819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rivate:</w:t>
      </w:r>
    </w:p>
    <w:p w14:paraId="53EDA73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WND hLabel, hEdit;</w:t>
      </w:r>
    </w:p>
    <w:p w14:paraId="5F35164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;</w:t>
      </w:r>
    </w:p>
    <w:p w14:paraId="12A4F3E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DBB8E3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endif</w:t>
      </w:r>
      <w:r w:rsidRPr="008C4413">
        <w:rPr>
          <w:rFonts w:cs="Times New Roman"/>
          <w:szCs w:val="28"/>
          <w:lang w:val="en-US"/>
        </w:rPr>
        <w:br/>
      </w:r>
      <w:r w:rsidRPr="008C4413">
        <w:rPr>
          <w:rFonts w:cs="Times New Roman"/>
          <w:szCs w:val="28"/>
          <w:lang w:val="en-US"/>
        </w:rPr>
        <w:br/>
        <w:t>#ifndef PIANO_ROLL_H</w:t>
      </w:r>
    </w:p>
    <w:p w14:paraId="6F4C4E3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PIANO_ROLL_H</w:t>
      </w:r>
    </w:p>
    <w:p w14:paraId="5D626E1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425A8B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NOMINMAX</w:t>
      </w:r>
    </w:p>
    <w:p w14:paraId="53C752B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.h&gt;</w:t>
      </w:r>
    </w:p>
    <w:p w14:paraId="20BC500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vector&gt;</w:t>
      </w:r>
    </w:p>
    <w:p w14:paraId="7357F7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array&gt;</w:t>
      </w:r>
    </w:p>
    <w:p w14:paraId="10B783D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memory&gt;</w:t>
      </w:r>
    </w:p>
    <w:p w14:paraId="6B48B4F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Controls.h"</w:t>
      </w:r>
    </w:p>
    <w:p w14:paraId="5F53C2A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B60110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std::vector, std::array, std::unique_ptr;</w:t>
      </w:r>
    </w:p>
    <w:p w14:paraId="1F7A43D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08A349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struct Note {</w:t>
      </w:r>
    </w:p>
    <w:p w14:paraId="4110BE1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x, y;</w:t>
      </w:r>
    </w:p>
    <w:p w14:paraId="3A58DFB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length;</w:t>
      </w:r>
    </w:p>
    <w:p w14:paraId="7E8ADF7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;</w:t>
      </w:r>
    </w:p>
    <w:p w14:paraId="30AAF73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9DA30D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lass PianoRoll final {</w:t>
      </w:r>
    </w:p>
    <w:p w14:paraId="328FEB9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ublic:</w:t>
      </w:r>
    </w:p>
    <w:p w14:paraId="564CD62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ianoRoll(HWND hwnd, int x, int y);</w:t>
      </w:r>
    </w:p>
    <w:p w14:paraId="5CC0135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FB20E6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Note&gt; getData();</w:t>
      </w:r>
    </w:p>
    <w:p w14:paraId="7CDE4DB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75770D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ool isClicked(HWND hwnd, WPARAM wParam, LPARAM lParam);</w:t>
      </w:r>
    </w:p>
    <w:p w14:paraId="708FE2F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Command(HWND hwnd, WPARAM wParam, LPARAM lParam);</w:t>
      </w:r>
    </w:p>
    <w:p w14:paraId="5B02B38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LButtonDown(HWND hwnd, WPARAM wParam, LPARAM lParam);</w:t>
      </w:r>
    </w:p>
    <w:p w14:paraId="11AE633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OnRButtonDown(HWND hwnd, WPARAM wParam, LPARAM lParam);</w:t>
      </w:r>
    </w:p>
    <w:p w14:paraId="6A2103A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void OnPaint(HDC hdc);</w:t>
      </w:r>
    </w:p>
    <w:p w14:paraId="0F96133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B6C980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rivate:</w:t>
      </w:r>
    </w:p>
    <w:p w14:paraId="6011E77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9EA8C2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DrawGrid(HDC hdc);</w:t>
      </w:r>
    </w:p>
    <w:p w14:paraId="260FF45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DrawKeyboard(HDC hdc);</w:t>
      </w:r>
    </w:p>
    <w:p w14:paraId="4D1E43B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DrawNotes(HDC hdc);</w:t>
      </w:r>
    </w:p>
    <w:p w14:paraId="1D198D1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846869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AddNoteAt(int x, int y);</w:t>
      </w:r>
    </w:p>
    <w:p w14:paraId="44A73E6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oid RemoveNoteAt(int x, int y);</w:t>
      </w:r>
    </w:p>
    <w:p w14:paraId="5F10E72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67FB94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ool IsBlackKey(int midiNote);</w:t>
      </w:r>
    </w:p>
    <w:p w14:paraId="0CF4906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D5543B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Note&gt; notes;</w:t>
      </w:r>
    </w:p>
    <w:p w14:paraId="6B13C46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rray&lt;unique_ptr&lt;Button&gt;, 5&gt; durationButtons;</w:t>
      </w:r>
    </w:p>
    <w:p w14:paraId="7063A0F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currentDuration = 4;</w:t>
      </w:r>
    </w:p>
    <w:p w14:paraId="3922872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CA8E81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CELL_WIDTH = 30;</w:t>
      </w:r>
    </w:p>
    <w:p w14:paraId="76DDC32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CELL_HEIGHT = 15;</w:t>
      </w:r>
    </w:p>
    <w:p w14:paraId="3493A91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ROWS = 24;</w:t>
      </w:r>
    </w:p>
    <w:p w14:paraId="1FCBE5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COLS = 32;</w:t>
      </w:r>
    </w:p>
    <w:p w14:paraId="6C3F880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MEASURE_DIVISION = 16;</w:t>
      </w:r>
    </w:p>
    <w:p w14:paraId="5C51C4A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KEYBOARD_WIDTH = 100;</w:t>
      </w:r>
    </w:p>
    <w:p w14:paraId="47F2850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GRID_LEFT = 50;</w:t>
      </w:r>
    </w:p>
    <w:p w14:paraId="3DE70EA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429E8B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COLORREF WHITE_KEY_COLOR = RGB(255, 255, 255);</w:t>
      </w:r>
    </w:p>
    <w:p w14:paraId="36D1C2B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COLORREF BLACK_KEY_COLOR = RGB(50, 50, 50);</w:t>
      </w:r>
    </w:p>
    <w:p w14:paraId="2826F71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COLORREF NOTE_COLOR = RGB(144, 238, 144);</w:t>
      </w:r>
    </w:p>
    <w:p w14:paraId="79E0F6D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COLORREF NOTE_BORDER_COLOR = RGB(0, 128, 0);</w:t>
      </w:r>
    </w:p>
    <w:p w14:paraId="466A10E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COLORREF NOTE_LINE_COLOR = RGB(200, 200, 200);</w:t>
      </w:r>
    </w:p>
    <w:p w14:paraId="6E188CA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COLORREF MEASURE_COLOR = RGB(0, 0, 0);</w:t>
      </w:r>
    </w:p>
    <w:p w14:paraId="3ED87E6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COLORREF BLACK_NOTE_STRIP_COLOR = RGB(230, 230, 230);</w:t>
      </w:r>
    </w:p>
    <w:p w14:paraId="1275A44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62B615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BUTTON_HEIGHT = 40;</w:t>
      </w:r>
    </w:p>
    <w:p w14:paraId="094195D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BUTTON_WIDTH = 150;</w:t>
      </w:r>
    </w:p>
    <w:p w14:paraId="341DB65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BUTTON_PADDING = 20;</w:t>
      </w:r>
    </w:p>
    <w:p w14:paraId="72E8F6A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x;</w:t>
      </w:r>
    </w:p>
    <w:p w14:paraId="6E4B56B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y;</w:t>
      </w:r>
    </w:p>
    <w:p w14:paraId="5B4A494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;</w:t>
      </w:r>
    </w:p>
    <w:p w14:paraId="4BE9F57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08D59E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endif</w:t>
      </w:r>
      <w:r w:rsidRPr="008C4413">
        <w:rPr>
          <w:rFonts w:cs="Times New Roman"/>
          <w:szCs w:val="28"/>
          <w:lang w:val="en-US"/>
        </w:rPr>
        <w:br/>
      </w:r>
      <w:r w:rsidRPr="008C4413">
        <w:rPr>
          <w:rFonts w:cs="Times New Roman"/>
          <w:szCs w:val="28"/>
          <w:lang w:val="en-US"/>
        </w:rPr>
        <w:br/>
        <w:t>#include "wav.h"</w:t>
      </w:r>
    </w:p>
    <w:p w14:paraId="19BDE5E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fstream&gt;</w:t>
      </w:r>
    </w:p>
    <w:p w14:paraId="2529AE9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>#include &lt;algorithm&gt;</w:t>
      </w:r>
    </w:p>
    <w:p w14:paraId="4B1C221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iterator&gt;</w:t>
      </w:r>
    </w:p>
    <w:p w14:paraId="11538AA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CFB873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WavSound::WavSound() { }</w:t>
      </w:r>
    </w:p>
    <w:p w14:paraId="687EC1D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1E00B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ool WavSound::checkWav(const WAVHEADER&amp; header) {</w:t>
      </w:r>
    </w:p>
    <w:p w14:paraId="6B1EAF3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(header.chunkId == 1179011410 &amp;&amp;</w:t>
      </w:r>
    </w:p>
    <w:p w14:paraId="1335935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header.format == 1163280727);</w:t>
      </w:r>
    </w:p>
    <w:p w14:paraId="09619AD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007CF83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54B9AA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WavSound::loadFromWav(const wstring&amp; path) {</w:t>
      </w:r>
    </w:p>
    <w:p w14:paraId="5079648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C13064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!fileExists(path)) {</w:t>
      </w:r>
    </w:p>
    <w:p w14:paraId="60E5C80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throw std::exception("Incorrect file path");</w:t>
      </w:r>
    </w:p>
    <w:p w14:paraId="6A38CC9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200E120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wstring name = getFileName(path);</w:t>
      </w:r>
    </w:p>
    <w:p w14:paraId="56D6677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A4C20A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AVHEADER wavHeader;</w:t>
      </w:r>
    </w:p>
    <w:p w14:paraId="558DEAD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ILE* wavFile;</w:t>
      </w:r>
    </w:p>
    <w:p w14:paraId="4076B58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51F1F8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string pathStr(path.begin(), path.end());</w:t>
      </w:r>
    </w:p>
    <w:p w14:paraId="3609B1A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open_s(&amp;wavFile, pathStr.c_str(), "rb");</w:t>
      </w:r>
    </w:p>
    <w:p w14:paraId="2CF0EFD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22DF05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wavFile == nullptr) return;</w:t>
      </w:r>
    </w:p>
    <w:p w14:paraId="2769D5E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240D84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size_t bytesRead = fread(&amp;wavHeader, 1, sizeof(WAVHEADER), wavFile))</w:t>
      </w:r>
    </w:p>
    <w:p w14:paraId="2CB5632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{</w:t>
      </w:r>
    </w:p>
    <w:p w14:paraId="45A9765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f (!checkWav(wavHeader)) {</w:t>
      </w:r>
    </w:p>
    <w:p w14:paraId="112E5AD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fclose(wavFile);</w:t>
      </w:r>
    </w:p>
    <w:p w14:paraId="3A5F1B5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return;</w:t>
      </w:r>
    </w:p>
    <w:p w14:paraId="6DA94F9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135E61E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nt size = wavHeader.chunkSize / 2 - 200;</w:t>
      </w:r>
    </w:p>
    <w:p w14:paraId="26DE372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vector&lt;short&gt; shortBuffer(size);</w:t>
      </w:r>
    </w:p>
    <w:p w14:paraId="35F7A0E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ize = static_cast&lt;int&gt;(fread(shortBuffer.data(), sizeof(short), size, wavFile));</w:t>
      </w:r>
    </w:p>
    <w:p w14:paraId="77E4727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hortBuffer.resize(size);</w:t>
      </w:r>
    </w:p>
    <w:p w14:paraId="12073F8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uffer.assign(shortBuffer.begin(), shortBuffer.end());</w:t>
      </w:r>
    </w:p>
    <w:p w14:paraId="3B1DF0A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06A5BD6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close(wavFile);</w:t>
      </w:r>
    </w:p>
    <w:p w14:paraId="1F604C5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C5CC43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DDFAD4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onstexpr const int* WavSound::data() const {</w:t>
      </w:r>
    </w:p>
    <w:p w14:paraId="29071A9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buffer.data();</w:t>
      </w:r>
    </w:p>
    <w:p w14:paraId="1094DE1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A19D9A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CBF8A5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>void WavSound::setSize(int size) {</w:t>
      </w:r>
    </w:p>
    <w:p w14:paraId="2B2B586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uffer.clear();</w:t>
      </w:r>
    </w:p>
    <w:p w14:paraId="38EAC8E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uffer.resize(size, 0);</w:t>
      </w:r>
    </w:p>
    <w:p w14:paraId="222AE25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623A374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E67EC3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int WavSound::getSize() const {</w:t>
      </w:r>
    </w:p>
    <w:p w14:paraId="23DF08F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static_cast&lt;int&gt;(buffer.size());</w:t>
      </w:r>
    </w:p>
    <w:p w14:paraId="3E681B7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AF16F8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B4F7D3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WavSound::addToBuffer(const WavSound&amp; sound, int start) {</w:t>
      </w:r>
    </w:p>
    <w:p w14:paraId="13832FD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size = static_cast&lt;int&gt;(buffer.size());</w:t>
      </w:r>
    </w:p>
    <w:p w14:paraId="2ACE75C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count = min(sound.getSize(), size - start);</w:t>
      </w:r>
    </w:p>
    <w:p w14:paraId="4D8897F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 src = sound.data();</w:t>
      </w:r>
    </w:p>
    <w:p w14:paraId="0C3A248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 srcend = std::next(src, count);</w:t>
      </w:r>
    </w:p>
    <w:p w14:paraId="2D978A4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 dest = std::next(buffer.begin(), start);</w:t>
      </w:r>
    </w:p>
    <w:p w14:paraId="299FE98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</w:t>
      </w:r>
    </w:p>
    <w:p w14:paraId="76CFD5C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transform(</w:t>
      </w:r>
    </w:p>
    <w:p w14:paraId="1E495AC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rc, </w:t>
      </w:r>
    </w:p>
    <w:p w14:paraId="7F2B9D1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rcend, </w:t>
      </w:r>
    </w:p>
    <w:p w14:paraId="47375D2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st, </w:t>
      </w:r>
    </w:p>
    <w:p w14:paraId="31FE09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st, </w:t>
      </w:r>
    </w:p>
    <w:p w14:paraId="79BA57A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d::plus&lt;int&gt;()</w:t>
      </w:r>
    </w:p>
    <w:p w14:paraId="7CC283B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);</w:t>
      </w:r>
    </w:p>
    <w:p w14:paraId="4D4373F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FC4DA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DFA29D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WavSound::addToBuffer(const WavSound&amp; sound, int start, int duration) {</w:t>
      </w:r>
    </w:p>
    <w:p w14:paraId="71248B0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size = static_cast&lt;int&gt;(buffer.size());</w:t>
      </w:r>
    </w:p>
    <w:p w14:paraId="21F5740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count = min({ sound.getSize(), size - start, duration });</w:t>
      </w:r>
    </w:p>
    <w:p w14:paraId="607172F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 src = sound.data();</w:t>
      </w:r>
    </w:p>
    <w:p w14:paraId="7B54EEB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 srcend = std::next(src, count);</w:t>
      </w:r>
    </w:p>
    <w:p w14:paraId="04577D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 dest = std::next(buffer.begin(), start);</w:t>
      </w:r>
    </w:p>
    <w:p w14:paraId="2B6A5AA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A2485B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DECAY = min(2000, count);</w:t>
      </w:r>
    </w:p>
    <w:p w14:paraId="5629CD0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 decay_start_src = std::next(src, count - DECAY);</w:t>
      </w:r>
    </w:p>
    <w:p w14:paraId="1CAAD3A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 decay_start_dest = std::next(dest, count - DECAY);</w:t>
      </w:r>
    </w:p>
    <w:p w14:paraId="6086157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2F25CB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transform(</w:t>
      </w:r>
    </w:p>
    <w:p w14:paraId="76DC5E5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rc,</w:t>
      </w:r>
    </w:p>
    <w:p w14:paraId="7F1C9C8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cay_start_src,</w:t>
      </w:r>
    </w:p>
    <w:p w14:paraId="07ADCE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st,</w:t>
      </w:r>
    </w:p>
    <w:p w14:paraId="31D2D89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st,</w:t>
      </w:r>
    </w:p>
    <w:p w14:paraId="00CB2C8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d::plus&lt;int&gt;()</w:t>
      </w:r>
    </w:p>
    <w:p w14:paraId="0D775E6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);</w:t>
      </w:r>
    </w:p>
    <w:p w14:paraId="376D73D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D016C4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std::transform(</w:t>
      </w:r>
    </w:p>
    <w:p w14:paraId="3AA3193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cay_start_src,</w:t>
      </w:r>
    </w:p>
    <w:p w14:paraId="1E0B029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rcend,</w:t>
      </w:r>
    </w:p>
    <w:p w14:paraId="276E0E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cay_start_dest,</w:t>
      </w:r>
    </w:p>
    <w:p w14:paraId="443E7D6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cay_start_dest,</w:t>
      </w:r>
    </w:p>
    <w:p w14:paraId="2C5E795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[=, velocity=DECAY] (const int src_val, const int dest_val) mutable {</w:t>
      </w:r>
    </w:p>
    <w:p w14:paraId="3F61E80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const float k = static_cast&lt;float&gt;(velocity) / DECAY;</w:t>
      </w:r>
    </w:p>
    <w:p w14:paraId="2A0F44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const int val = static_cast&lt;int&gt;(src_val * k);</w:t>
      </w:r>
    </w:p>
    <w:p w14:paraId="26B7B1A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velocity--;</w:t>
      </w:r>
    </w:p>
    <w:p w14:paraId="7026B00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return dest_val + val;</w:t>
      </w:r>
    </w:p>
    <w:p w14:paraId="173ADE8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48776B2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);</w:t>
      </w:r>
    </w:p>
    <w:p w14:paraId="2856CB6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4C506A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59D1A4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705AE9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WavSound::master() {</w:t>
      </w:r>
    </w:p>
    <w:p w14:paraId="6007DBC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float volume = 0.8f;</w:t>
      </w:r>
    </w:p>
    <w:p w14:paraId="288743F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84789C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 [f, s] = std::minmax_element(buffer.begin(), buffer.end());</w:t>
      </w:r>
    </w:p>
    <w:p w14:paraId="1B7CE3A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mn = *f, mx = *s;</w:t>
      </w:r>
    </w:p>
    <w:p w14:paraId="2136EB3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2E988F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mn == 0 &amp;&amp; mx == 0) return;</w:t>
      </w:r>
    </w:p>
    <w:p w14:paraId="6439827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D4E00C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float k = SHRT_MAX * volume / std::max(std::abs(mn), std::abs(mx));</w:t>
      </w:r>
    </w:p>
    <w:p w14:paraId="04813A2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C9F90F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avData = std::vector&lt;short&gt;(buffer.size());</w:t>
      </w:r>
    </w:p>
    <w:p w14:paraId="4088A46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transform(</w:t>
      </w:r>
    </w:p>
    <w:p w14:paraId="5516D88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uffer.begin(),</w:t>
      </w:r>
    </w:p>
    <w:p w14:paraId="687CC0B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uffer.end(),</w:t>
      </w:r>
    </w:p>
    <w:p w14:paraId="14F98C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wavData.begin(),</w:t>
      </w:r>
    </w:p>
    <w:p w14:paraId="4483DC4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[=](const int elem) { return static_cast&lt;short&gt;(elem * k); }</w:t>
      </w:r>
    </w:p>
    <w:p w14:paraId="11A5D37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);</w:t>
      </w:r>
    </w:p>
    <w:p w14:paraId="21AEC0B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8232A2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816056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WavSound::saveToFile(const wstring&amp; filename) {</w:t>
      </w:r>
    </w:p>
    <w:p w14:paraId="4FDACA7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aster();</w:t>
      </w:r>
    </w:p>
    <w:p w14:paraId="1796F77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5A0C38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AVHEADER header;</w:t>
      </w:r>
    </w:p>
    <w:p w14:paraId="537A2BC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0EF007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size = static_cast&lt;int&gt;(buffer.size());</w:t>
      </w:r>
    </w:p>
    <w:p w14:paraId="3BF1700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eader.subchunk2Size = size * sizeof(short);</w:t>
      </w:r>
    </w:p>
    <w:p w14:paraId="3864A3F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eader.chunkSize = 36 + header.subchunk2Size;</w:t>
      </w:r>
    </w:p>
    <w:p w14:paraId="07F36DF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0CE3C6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ofstream outFile(filename, std::ios::binary);</w:t>
      </w:r>
    </w:p>
    <w:p w14:paraId="22F0F51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outFile.write(reinterpret_cast&lt;const char*&gt;(&amp;header), sizeof(WAVHEADER));</w:t>
      </w:r>
    </w:p>
    <w:p w14:paraId="10F6745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utFile.write(reinterpret_cast&lt;const char*&gt;(wavData.data()), header.subchunk2Size);</w:t>
      </w:r>
    </w:p>
    <w:p w14:paraId="59DA7F1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utFile.close();</w:t>
      </w:r>
    </w:p>
    <w:p w14:paraId="2E4B038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0ED422C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B46C4A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wstring WavSound::openFileDialog(HWND hWnd) {</w:t>
      </w:r>
    </w:p>
    <w:p w14:paraId="64F2C90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PENFILENAME ofn;</w:t>
      </w:r>
    </w:p>
    <w:p w14:paraId="5117F32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char_t szFile[260] = { 0 };</w:t>
      </w:r>
    </w:p>
    <w:p w14:paraId="1ED7190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CE8B5F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ZeroMemory(&amp;ofn, sizeof(ofn));</w:t>
      </w:r>
    </w:p>
    <w:p w14:paraId="46992E4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StructSize = sizeof(ofn);</w:t>
      </w:r>
    </w:p>
    <w:p w14:paraId="7D903A9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hwndOwner = hWnd;</w:t>
      </w:r>
    </w:p>
    <w:p w14:paraId="2123CD6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pstrFile = szFile;</w:t>
      </w:r>
    </w:p>
    <w:p w14:paraId="758BC4A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nMaxFile = sizeof(szFile);</w:t>
      </w:r>
    </w:p>
    <w:p w14:paraId="0E042B8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pstrFilter = L"Wave Files\0*.wav\0All Files\0*.*\0";</w:t>
      </w:r>
    </w:p>
    <w:p w14:paraId="5106095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nFilterIndex = 1;</w:t>
      </w:r>
    </w:p>
    <w:p w14:paraId="6FA15D1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pstrFileTitle = NULL;</w:t>
      </w:r>
    </w:p>
    <w:p w14:paraId="1C7E342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nMaxFileTitle = 0;</w:t>
      </w:r>
    </w:p>
    <w:p w14:paraId="30A4419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pstrInitialDir = NULL;</w:t>
      </w:r>
    </w:p>
    <w:p w14:paraId="2875343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Flags = OFN_PATHMUSTEXIST | OFN_FILEMUSTEXIST;</w:t>
      </w:r>
    </w:p>
    <w:p w14:paraId="3362081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2DC29F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GetOpenFileName(&amp;ofn) == TRUE) {</w:t>
      </w:r>
    </w:p>
    <w:p w14:paraId="63431F5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turn ofn.lpstrFile;</w:t>
      </w:r>
    </w:p>
    <w:p w14:paraId="2115CC9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5C57302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L"";</w:t>
      </w:r>
    </w:p>
    <w:p w14:paraId="17DEF37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5F2F68B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8D0DC5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std::wstring WavSound::saveFileDialog(HWND hWnd) {</w:t>
      </w:r>
    </w:p>
    <w:p w14:paraId="3FA1E7B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PENFILENAME ofn;</w:t>
      </w:r>
    </w:p>
    <w:p w14:paraId="4143702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char_t szFile[260] = { 0 };</w:t>
      </w:r>
    </w:p>
    <w:p w14:paraId="53339BF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DF2DA85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</w:t>
      </w:r>
      <w:r w:rsidRPr="00367E98">
        <w:rPr>
          <w:rFonts w:cs="Times New Roman"/>
          <w:szCs w:val="28"/>
          <w:lang w:val="en-US"/>
        </w:rPr>
        <w:t>ZeroMemory(&amp;ofn, sizeof(ofn));</w:t>
      </w:r>
    </w:p>
    <w:p w14:paraId="68B61C5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StructSize = sizeof(ofn);</w:t>
      </w:r>
    </w:p>
    <w:p w14:paraId="2D6967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hwndOwner = hWnd;</w:t>
      </w:r>
    </w:p>
    <w:p w14:paraId="3FACFC4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pstrFile = szFile;</w:t>
      </w:r>
    </w:p>
    <w:p w14:paraId="6A57A4B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nMaxFile = sizeof(szFile) / sizeof(szFile[0]);</w:t>
      </w:r>
    </w:p>
    <w:p w14:paraId="3F5791D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pstrFilter = L"Wave Files\0*.wav\0All Files\0*.*\0";</w:t>
      </w:r>
    </w:p>
    <w:p w14:paraId="1D81F0B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nFilterIndex = 1;</w:t>
      </w:r>
    </w:p>
    <w:p w14:paraId="1CFD7F7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pstrFileTitle = NULL;</w:t>
      </w:r>
    </w:p>
    <w:p w14:paraId="4410CFC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nMaxFileTitle = 0;</w:t>
      </w:r>
    </w:p>
    <w:p w14:paraId="53FFD85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lpstrInitialDir = NULL;</w:t>
      </w:r>
    </w:p>
    <w:p w14:paraId="191A58C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ofn.Flags = OFN_PATHMUSTEXIST | OFN_OVERWRITEPROMPT;</w:t>
      </w:r>
    </w:p>
    <w:p w14:paraId="22CD348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564A4D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if (GetSaveFileName(&amp;ofn) == TRUE) {</w:t>
      </w:r>
    </w:p>
    <w:p w14:paraId="711398E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d::wstring filePath = ofn.lpstrFile;</w:t>
      </w:r>
    </w:p>
    <w:p w14:paraId="17DCB6F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965249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f (const size_t length = filePath.length(); </w:t>
      </w:r>
    </w:p>
    <w:p w14:paraId="0839611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length &lt; 4 || filePath.substr(length - 4) != L".wav") {</w:t>
      </w:r>
    </w:p>
    <w:p w14:paraId="1C4D831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filePath += L".wav";</w:t>
      </w:r>
    </w:p>
    <w:p w14:paraId="64AB193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12F3499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turn filePath;</w:t>
      </w:r>
    </w:p>
    <w:p w14:paraId="1A5B144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3269DC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L"";</w:t>
      </w:r>
    </w:p>
    <w:p w14:paraId="6B7F799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146771D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F87079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ool WavSound::fileExists(const wstring&amp; path) {</w:t>
      </w:r>
    </w:p>
    <w:p w14:paraId="5A3A23E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WORD fileAttr = GetFileAttributesW(path.c_str());</w:t>
      </w:r>
    </w:p>
    <w:p w14:paraId="0381750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(fileAttr != INVALID_FILE_ATTRIBUTES &amp;&amp; !(fileAttr &amp; FILE_ATTRIBUTE_DIRECTORY));</w:t>
      </w:r>
    </w:p>
    <w:p w14:paraId="1872271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6E51752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607C83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wstring WavSound::getFileName(const wstring&amp; path)</w:t>
      </w:r>
    </w:p>
    <w:p w14:paraId="33997DD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{</w:t>
      </w:r>
    </w:p>
    <w:p w14:paraId="227D64F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ize_t lastSlashPos = path.find_last_of(L"\\/");</w:t>
      </w:r>
    </w:p>
    <w:p w14:paraId="3F982D7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string fileName = (lastSlashPos == wstring::npos) </w:t>
      </w:r>
    </w:p>
    <w:p w14:paraId="4C158CE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? path </w:t>
      </w:r>
    </w:p>
    <w:p w14:paraId="71CBE6E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: path.substr(lastSlashPos + 1);</w:t>
      </w:r>
    </w:p>
    <w:p w14:paraId="36668D2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741EB9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ize_t lastDotPos = fileName.find_last_of(L'.');</w:t>
      </w:r>
    </w:p>
    <w:p w14:paraId="56F87C5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lastDotPos != wstring::npos) {</w:t>
      </w:r>
    </w:p>
    <w:p w14:paraId="15C7DA9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fileName = fileName.substr(0, lastDotPos);</w:t>
      </w:r>
    </w:p>
    <w:p w14:paraId="2F18E443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</w:t>
      </w:r>
      <w:r w:rsidRPr="00367E98">
        <w:rPr>
          <w:rFonts w:cs="Times New Roman"/>
          <w:szCs w:val="28"/>
          <w:lang w:val="en-US"/>
        </w:rPr>
        <w:t>}</w:t>
      </w:r>
    </w:p>
    <w:p w14:paraId="68F9B448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E86151B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367E98">
        <w:rPr>
          <w:rFonts w:cs="Times New Roman"/>
          <w:szCs w:val="28"/>
          <w:lang w:val="en-US"/>
        </w:rPr>
        <w:t xml:space="preserve">    return fileName;</w:t>
      </w:r>
    </w:p>
    <w:p w14:paraId="08E49CAE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367E98">
        <w:rPr>
          <w:rFonts w:cs="Times New Roman"/>
          <w:szCs w:val="28"/>
          <w:lang w:val="en-US"/>
        </w:rPr>
        <w:t>}</w:t>
      </w:r>
    </w:p>
    <w:p w14:paraId="61626F10" w14:textId="79F13686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4E9E17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MainWindow.h"</w:t>
      </w:r>
    </w:p>
    <w:p w14:paraId="1B7C6D9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Resource.h"</w:t>
      </w:r>
    </w:p>
    <w:p w14:paraId="0F8563B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x.h&gt;</w:t>
      </w:r>
    </w:p>
    <w:p w14:paraId="0B4F5B3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E6B30D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BTN_START 201</w:t>
      </w:r>
    </w:p>
    <w:p w14:paraId="713E46A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BTN_STOP 202</w:t>
      </w:r>
    </w:p>
    <w:p w14:paraId="7D287F1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BTN_RENDER 203</w:t>
      </w:r>
    </w:p>
    <w:p w14:paraId="15A108F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DE1198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MainWindow::MainWindow(HINSTANCE hInstance) {</w:t>
      </w:r>
    </w:p>
    <w:p w14:paraId="1F9D6CA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NDCLASSEX wcex = { sizeof(WNDCLASSEX) };</w:t>
      </w:r>
    </w:p>
    <w:p w14:paraId="755DC18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cex.style = CS_HREDRAW | CS_VREDRAW;</w:t>
      </w:r>
    </w:p>
    <w:p w14:paraId="28D6D5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wcex.lpfnWndProc = MainWindow::WndProc;</w:t>
      </w:r>
    </w:p>
    <w:p w14:paraId="54D8C1A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cex.hInstance = hInstance;</w:t>
      </w:r>
    </w:p>
    <w:p w14:paraId="1A8B03F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cex.hCursor = LoadCursor(nullptr, IDC_ARROW);</w:t>
      </w:r>
    </w:p>
    <w:p w14:paraId="622490D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cex.hbrBackground = (HBRUSH)(COLOR_WINDOW + 1);</w:t>
      </w:r>
    </w:p>
    <w:p w14:paraId="2FD688F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cex.lpszClassName = L"MainWindow";</w:t>
      </w:r>
    </w:p>
    <w:p w14:paraId="5450356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41E996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gisterClassEx(&amp;wcex);</w:t>
      </w:r>
    </w:p>
    <w:p w14:paraId="44F0A39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EC1C70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wndMain = CreateWindow(L"MainWindow", L"Music Sequencer",</w:t>
      </w:r>
    </w:p>
    <w:p w14:paraId="4AFC4CB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WS_OVERLAPPEDWINDOW, CW_USEDEFAULT, 0, 1600, 800,</w:t>
      </w:r>
    </w:p>
    <w:p w14:paraId="4C1758F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nullptr, nullptr, hInstance, this);</w:t>
      </w:r>
    </w:p>
    <w:p w14:paraId="36BD428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15AD97A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FA0738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MainWindow::~MainWindow() {</w:t>
      </w:r>
    </w:p>
    <w:p w14:paraId="097CFE4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nregisterClass(L"MainWindow", GetModuleHandle(nullptr));</w:t>
      </w:r>
    </w:p>
    <w:p w14:paraId="1B33A36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710E72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E7FE41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ool MainWindow::InitInstance(int nCmdShow) {</w:t>
      </w:r>
    </w:p>
    <w:p w14:paraId="1B5DE69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C63734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!hwndMain) return false;</w:t>
      </w:r>
    </w:p>
    <w:p w14:paraId="0E4AA83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12400A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howWindow(hwndMain, nCmdShow);</w:t>
      </w:r>
    </w:p>
    <w:p w14:paraId="3D39C2C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UpdateWindow(hwndMain);</w:t>
      </w:r>
    </w:p>
    <w:p w14:paraId="6BF1803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AD1965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true;</w:t>
      </w:r>
    </w:p>
    <w:p w14:paraId="4581CDA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1FBAE95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096837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LRESULT CALLBACK MainWindow::WndProc(HWND hWnd, UINT message, WPARAM wParam, LPARAM lParam) {</w:t>
      </w:r>
    </w:p>
    <w:p w14:paraId="093F97A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ainWindow* pThis = nullptr;</w:t>
      </w:r>
    </w:p>
    <w:p w14:paraId="67A88B9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800487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message == WM_CREATE) {</w:t>
      </w:r>
    </w:p>
    <w:p w14:paraId="4DE80B6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PCREATESTRUCT pCreate = reinterpret_cast&lt;LPCREATESTRUCT&gt;(lParam);</w:t>
      </w:r>
    </w:p>
    <w:p w14:paraId="5A0ABEB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pThis = reinterpret_cast&lt;MainWindow*&gt;(pCreate-&gt;lpCreateParams);</w:t>
      </w:r>
    </w:p>
    <w:p w14:paraId="6943712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etWindowLongPtr(hWnd, GWLP_USERDATA, reinterpret_cast&lt;LONG_PTR&gt;(pThis));</w:t>
      </w:r>
    </w:p>
    <w:p w14:paraId="5B59F7D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2585857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{</w:t>
      </w:r>
    </w:p>
    <w:p w14:paraId="0E5DECF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pThis = reinterpret_cast&lt;MainWindow*&gt;(GetWindowLongPtr(hWnd, GWLP_USERDATA));</w:t>
      </w:r>
    </w:p>
    <w:p w14:paraId="445885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12FA6AE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BE3683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pThis) {</w:t>
      </w:r>
    </w:p>
    <w:p w14:paraId="4E23144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    return pThis-&gt;HandleMessage(hWnd, message, wParam, lParam);</w:t>
      </w:r>
    </w:p>
    <w:p w14:paraId="32CE988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ABE429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00E7D7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DefWindowProc(hWnd, message, wParam, lParam);</w:t>
      </w:r>
    </w:p>
    <w:p w14:paraId="36F1194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5A64603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7CCBFA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LRESULT MainWindow::HandleMessage(HWND hwnd, UINT message, WPARAM wParam, LPARAM lParam) {</w:t>
      </w:r>
    </w:p>
    <w:p w14:paraId="64E14C0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witch (message) {</w:t>
      </w:r>
    </w:p>
    <w:p w14:paraId="322F552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se WM_CREATE:</w:t>
      </w:r>
    </w:p>
    <w:p w14:paraId="5CE2AF7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OnCreate(hwnd);</w:t>
      </w:r>
    </w:p>
    <w:p w14:paraId="7F72D44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eak;</w:t>
      </w:r>
    </w:p>
    <w:p w14:paraId="7345A1E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se WM_PAINT: {</w:t>
      </w:r>
    </w:p>
    <w:p w14:paraId="5160B7C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OnPaint(hwnd);</w:t>
      </w:r>
    </w:p>
    <w:p w14:paraId="0676B18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eak;</w:t>
      </w:r>
    </w:p>
    <w:p w14:paraId="1284201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71CEF83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se WM_KEYDOWN:</w:t>
      </w:r>
    </w:p>
    <w:p w14:paraId="2C15B0E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OnKeyDown(hwnd, wParam, lParam);</w:t>
      </w:r>
    </w:p>
    <w:p w14:paraId="57311E4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eak;</w:t>
      </w:r>
    </w:p>
    <w:p w14:paraId="1263941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se WM_KEYUP:</w:t>
      </w:r>
    </w:p>
    <w:p w14:paraId="1135DBD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OnKeyUp(hwnd, wParam, lParam);</w:t>
      </w:r>
    </w:p>
    <w:p w14:paraId="5A40005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eak;</w:t>
      </w:r>
    </w:p>
    <w:p w14:paraId="645970F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se WM_DRAWITEM:</w:t>
      </w:r>
    </w:p>
    <w:p w14:paraId="564F23B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hannelRack-&gt;FillButtonColor(wParam, lParam);</w:t>
      </w:r>
    </w:p>
    <w:p w14:paraId="3519427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eak;</w:t>
      </w:r>
    </w:p>
    <w:p w14:paraId="2517070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se WM_COMMAND:</w:t>
      </w:r>
    </w:p>
    <w:p w14:paraId="7F7460F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OnCommand(hwnd, wParam, lParam);</w:t>
      </w:r>
    </w:p>
    <w:p w14:paraId="2EB7E48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eak;</w:t>
      </w:r>
    </w:p>
    <w:p w14:paraId="5FC5F28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se WM_LBUTTONDOWN:</w:t>
      </w:r>
    </w:p>
    <w:p w14:paraId="47F5A0F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OnLButtonDown(hwnd, wParam, lParam);</w:t>
      </w:r>
    </w:p>
    <w:p w14:paraId="352E37D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eak;</w:t>
      </w:r>
    </w:p>
    <w:p w14:paraId="49203D5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se WM_RBUTTONDOWN:</w:t>
      </w:r>
    </w:p>
    <w:p w14:paraId="74DD37F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OnRButtonDown(hwnd, wParam, lParam);</w:t>
      </w:r>
    </w:p>
    <w:p w14:paraId="65B831D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eak;</w:t>
      </w:r>
    </w:p>
    <w:p w14:paraId="665D6A9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se WM_DESTROY:</w:t>
      </w:r>
    </w:p>
    <w:p w14:paraId="28CFCA8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PostQuitMessage(0);</w:t>
      </w:r>
    </w:p>
    <w:p w14:paraId="4699471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eak;</w:t>
      </w:r>
    </w:p>
    <w:p w14:paraId="0148A04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fault:</w:t>
      </w:r>
    </w:p>
    <w:p w14:paraId="5A39D81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turn DefWindowProc(hwnd, message, wParam, lParam);</w:t>
      </w:r>
    </w:p>
    <w:p w14:paraId="78233CA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7ADA993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0;</w:t>
      </w:r>
    </w:p>
    <w:p w14:paraId="2F360A4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7356AD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75159A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MainWindow::OnCreate(HWND hwnd) {</w:t>
      </w:r>
    </w:p>
    <w:p w14:paraId="36EA474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manager.reset(new SoundManager(hwnd, 300, 50));</w:t>
      </w:r>
    </w:p>
    <w:p w14:paraId="54BDF55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pmController.reset(new BPMController(hwnd, 50, 30));</w:t>
      </w:r>
    </w:p>
    <w:p w14:paraId="1679F66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hannelRack.reset(new ChannelRack(hwnd, 450, 50));</w:t>
      </w:r>
    </w:p>
    <w:p w14:paraId="5FEF9C0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ianoRoll.reset(new PianoRoll(hwnd, 300, 250));</w:t>
      </w:r>
    </w:p>
    <w:p w14:paraId="06425A2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keyboardPiano.reset(new KeyboardPiano());</w:t>
      </w:r>
    </w:p>
    <w:p w14:paraId="3A88F27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keyboardPiano-&gt;start();</w:t>
      </w:r>
    </w:p>
    <w:p w14:paraId="32CB965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752E41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uttonStart.reset(Button::createSimple(L"Start", 50, 150, BTN_START, hwnd));</w:t>
      </w:r>
    </w:p>
    <w:p w14:paraId="52051C7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uttonStop.reset(Button::createSimple(L"Stop", 50, 200, BTN_STOP, hwnd));</w:t>
      </w:r>
    </w:p>
    <w:p w14:paraId="2921364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uttonSave.reset(Button::createSimple(L"Render", 50, 250, BTN_RENDER, hwnd));</w:t>
      </w:r>
    </w:p>
    <w:p w14:paraId="7A2D0F9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DBC427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A4DA53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MainWindow::OnKeyDown(HWND hwnd, WPARAM wParam, LPARAM lParam) {</w:t>
      </w:r>
    </w:p>
    <w:p w14:paraId="7FC829B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keyboardPiano-&gt;OnKeyDown(wParam);</w:t>
      </w:r>
    </w:p>
    <w:p w14:paraId="3CF519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1D419D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0EFE09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MainWindow::OnKeyUp(HWND hwnd, WPARAM wParam, LPARAM lParam) {</w:t>
      </w:r>
    </w:p>
    <w:p w14:paraId="6D87BD0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keyboardPiano-&gt;OnKeyUp(wParam);</w:t>
      </w:r>
    </w:p>
    <w:p w14:paraId="0B6B638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1D6E01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B5F408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MainWindow::OnPaint(HWND hwnd) {</w:t>
      </w:r>
    </w:p>
    <w:p w14:paraId="303B25A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AINTSTRUCT ps;</w:t>
      </w:r>
    </w:p>
    <w:p w14:paraId="6821453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DC hdc = BeginPaint(hwnd, &amp;ps);</w:t>
      </w:r>
    </w:p>
    <w:p w14:paraId="5F6A753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21F144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CT clientRect;</w:t>
      </w:r>
    </w:p>
    <w:p w14:paraId="4D5986B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GetClientRect(hwnd, &amp;clientRect);</w:t>
      </w:r>
    </w:p>
    <w:p w14:paraId="7E92DB2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width = clientRect.right - clientRect.left;</w:t>
      </w:r>
    </w:p>
    <w:p w14:paraId="62EF110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height = clientRect.bottom - clientRect.top;</w:t>
      </w:r>
    </w:p>
    <w:p w14:paraId="086C547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EF131C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DC memDC = CreateCompatibleDC(hdc);</w:t>
      </w:r>
    </w:p>
    <w:p w14:paraId="46102D6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BITMAP memBitmap = CreateCompatibleBitmap(hdc, width, height);</w:t>
      </w:r>
    </w:p>
    <w:p w14:paraId="75AAE7D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BITMAP oldBitmap = (HBITMAP)SelectObject(memDC, memBitmap);</w:t>
      </w:r>
    </w:p>
    <w:p w14:paraId="388DF78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95CF13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BRUSH backgroundBrush = CreateSolidBrush(RGB(255, 255, 255));</w:t>
      </w:r>
    </w:p>
    <w:p w14:paraId="3D9DE32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illRect(memDC, &amp;clientRect, backgroundBrush);</w:t>
      </w:r>
    </w:p>
    <w:p w14:paraId="6D1F4C4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leteObject(backgroundBrush);</w:t>
      </w:r>
    </w:p>
    <w:p w14:paraId="64BDC06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E8AA78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ianoRoll-&gt;OnPaint(memDC);</w:t>
      </w:r>
    </w:p>
    <w:p w14:paraId="084AA34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2672A4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itBlt(hdc, 0, 0, width, height, memDC, 0, 0, SRCCOPY);</w:t>
      </w:r>
    </w:p>
    <w:p w14:paraId="3ACD717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687626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SelectObject(memDC, oldBitmap);</w:t>
      </w:r>
    </w:p>
    <w:p w14:paraId="42D7311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leteObject(memBitmap);</w:t>
      </w:r>
    </w:p>
    <w:p w14:paraId="5483C66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leteDC(memDC);</w:t>
      </w:r>
    </w:p>
    <w:p w14:paraId="5E6039D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ndPaint(hwnd, &amp;ps);</w:t>
      </w:r>
    </w:p>
    <w:p w14:paraId="2C97925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DD61E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A580BA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MainWindow::OnCommand(HWND hwnd, WPARAM wParam, LPARAM lParam) {</w:t>
      </w:r>
    </w:p>
    <w:p w14:paraId="0EC33FF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wmId{ static_cast&lt;int&gt;(wParam) };</w:t>
      </w:r>
    </w:p>
    <w:p w14:paraId="737A833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E0962B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channelRack &amp;&amp; channelRack-&gt;isClicked(wParam, lParam)) {</w:t>
      </w:r>
    </w:p>
    <w:p w14:paraId="091D297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hannelRack-&gt;onClick(hwnd, wParam, lParam);</w:t>
      </w:r>
    </w:p>
    <w:p w14:paraId="3ECBFD3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etFocus(hwnd);</w:t>
      </w:r>
    </w:p>
    <w:p w14:paraId="32BEEC8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6185731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if (manager &amp;&amp; manager-&gt;isClicked(wParam, lParam)) {</w:t>
      </w:r>
    </w:p>
    <w:p w14:paraId="579D87C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try {</w:t>
      </w:r>
    </w:p>
    <w:p w14:paraId="516EED9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manager-&gt;onClick(hwnd, wParam, lParam);</w:t>
      </w:r>
    </w:p>
    <w:p w14:paraId="279E270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794B271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atch (std::exception e) {</w:t>
      </w:r>
    </w:p>
    <w:p w14:paraId="532722A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string text = e.what();</w:t>
      </w:r>
    </w:p>
    <w:p w14:paraId="1F6A1CC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wstring wtext(text.begin(), text.end());</w:t>
      </w:r>
    </w:p>
    <w:p w14:paraId="44DF585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MessageBoxW(hwnd, wtext.c_str(), L"</w:t>
      </w:r>
      <w:r w:rsidRPr="008C4413">
        <w:rPr>
          <w:rFonts w:cs="Times New Roman"/>
          <w:szCs w:val="28"/>
        </w:rPr>
        <w:t>Ошибка</w:t>
      </w:r>
      <w:r w:rsidRPr="008C4413">
        <w:rPr>
          <w:rFonts w:cs="Times New Roman"/>
          <w:szCs w:val="28"/>
          <w:lang w:val="en-US"/>
        </w:rPr>
        <w:t>", MB_OK | MB_ICONERROR);</w:t>
      </w:r>
    </w:p>
    <w:p w14:paraId="474CA4B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6259147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etFocus(hwnd);</w:t>
      </w:r>
    </w:p>
    <w:p w14:paraId="0E740F3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1577E0C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if (wmId == IDM_EXIT) {</w:t>
      </w:r>
    </w:p>
    <w:p w14:paraId="32F8316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stroyWindow(hwnd);</w:t>
      </w:r>
    </w:p>
    <w:p w14:paraId="768C0BD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75AF259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if (wmId == BTN_START) {</w:t>
      </w:r>
    </w:p>
    <w:p w14:paraId="5B4341F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master();</w:t>
      </w:r>
    </w:p>
    <w:p w14:paraId="3E468EA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manager-&gt;play();</w:t>
      </w:r>
    </w:p>
    <w:p w14:paraId="33DB620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etFocus(hwnd);</w:t>
      </w:r>
    </w:p>
    <w:p w14:paraId="024D6E3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6F89A6C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if (wmId == BTN_STOP) {</w:t>
      </w:r>
    </w:p>
    <w:p w14:paraId="0ED094C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manager-&gt;stop();</w:t>
      </w:r>
    </w:p>
    <w:p w14:paraId="72E8C81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etFocus(hwnd);</w:t>
      </w:r>
    </w:p>
    <w:p w14:paraId="6751423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3654D3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if (wmId == BTN_RENDER) {</w:t>
      </w:r>
    </w:p>
    <w:p w14:paraId="504FCA5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master();</w:t>
      </w:r>
    </w:p>
    <w:p w14:paraId="201133A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onst wstring path = WavSound::saveFileDialog(hwnd);</w:t>
      </w:r>
    </w:p>
    <w:p w14:paraId="4EF790A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</w:rPr>
      </w:pPr>
      <w:r w:rsidRPr="008C4413">
        <w:rPr>
          <w:rFonts w:cs="Times New Roman"/>
          <w:szCs w:val="28"/>
          <w:lang w:val="en-US"/>
        </w:rPr>
        <w:t xml:space="preserve">        </w:t>
      </w:r>
      <w:r w:rsidRPr="008C4413">
        <w:rPr>
          <w:rFonts w:cs="Times New Roman"/>
          <w:szCs w:val="28"/>
        </w:rPr>
        <w:t>manager-&gt;saveToFile(path);</w:t>
      </w:r>
    </w:p>
    <w:p w14:paraId="0A74D0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</w:rPr>
      </w:pPr>
      <w:r w:rsidRPr="008C4413">
        <w:rPr>
          <w:rFonts w:cs="Times New Roman"/>
          <w:szCs w:val="28"/>
        </w:rPr>
        <w:t xml:space="preserve">    }</w:t>
      </w:r>
    </w:p>
    <w:p w14:paraId="3E7EE1E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if (pianoRoll &amp;&amp; pianoRoll-&gt;isClicked(hwnd, wParam, lParam)){</w:t>
      </w:r>
    </w:p>
    <w:p w14:paraId="24ADD07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    pianoRoll-&gt;OnCommand(hwnd, wParam, lParam);</w:t>
      </w:r>
    </w:p>
    <w:p w14:paraId="3B22FB6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4813BBF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81FD8B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8CA9FD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MainWindow::master() {</w:t>
      </w:r>
    </w:p>
    <w:p w14:paraId="50635C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auto drumData = channelRack-&gt;getData();</w:t>
      </w:r>
    </w:p>
    <w:p w14:paraId="0ED4902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auto pianoData = pianoRoll-&gt;getData();</w:t>
      </w:r>
    </w:p>
    <w:p w14:paraId="0BAB058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bpm{ 100 };</w:t>
      </w:r>
    </w:p>
    <w:p w14:paraId="3AFFF25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try {</w:t>
      </w:r>
    </w:p>
    <w:p w14:paraId="08000B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pm = bpmController-&gt;getValue();</w:t>
      </w:r>
    </w:p>
    <w:p w14:paraId="04BE8F2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1D874AA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atch (std::invalid_argument e) {</w:t>
      </w:r>
    </w:p>
    <w:p w14:paraId="6A48917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pmController-&gt;setValue(100);</w:t>
      </w:r>
    </w:p>
    <w:p w14:paraId="7D0121B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F76B4F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ring text(e.what());</w:t>
      </w:r>
    </w:p>
    <w:p w14:paraId="7808E84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wstring wtext(text.begin(), text.end());</w:t>
      </w:r>
    </w:p>
    <w:p w14:paraId="08C2E9D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MessageBox(</w:t>
      </w:r>
    </w:p>
    <w:p w14:paraId="3892C4F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NULL,</w:t>
      </w:r>
    </w:p>
    <w:p w14:paraId="719BE17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wtext.c_str(),</w:t>
      </w:r>
    </w:p>
    <w:p w14:paraId="042698D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(LPCWSTR)L"Error",</w:t>
      </w:r>
    </w:p>
    <w:p w14:paraId="57C1F92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MB_ICONERROR | MB_OK</w:t>
      </w:r>
    </w:p>
    <w:p w14:paraId="4780E60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);</w:t>
      </w:r>
    </w:p>
    <w:p w14:paraId="37045FB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DDA02B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anager-&gt;setBpm(bpm);</w:t>
      </w:r>
    </w:p>
    <w:p w14:paraId="6FA8237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anager-&gt;master(drumData, pianoData);</w:t>
      </w:r>
    </w:p>
    <w:p w14:paraId="206664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1339BA6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8AFC12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MainWindow::OnLButtonDown(HWND hwnd, WPARAM wParam, LPARAM lParam) {</w:t>
      </w:r>
    </w:p>
    <w:p w14:paraId="7991CB8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pianoRoll-&gt;isClicked(hwnd, wParam, lParam)) {</w:t>
      </w:r>
    </w:p>
    <w:p w14:paraId="693B175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pianoRoll-&gt;OnLButtonDown(hwnd, wParam, lParam);</w:t>
      </w:r>
    </w:p>
    <w:p w14:paraId="1AFB887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EAF6D5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etFocus(hwnd);</w:t>
      </w:r>
    </w:p>
    <w:p w14:paraId="6B016A5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05A0C2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991585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MainWindow::OnRButtonDown(HWND hwnd, WPARAM wParam, LPARAM lParam) {</w:t>
      </w:r>
    </w:p>
    <w:p w14:paraId="27F6B41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pianoRoll-&gt;isClicked(hwnd, wParam, lParam)) {</w:t>
      </w:r>
    </w:p>
    <w:p w14:paraId="3E6859F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pianoRoll-&gt;OnRButtonDown(hwnd, wParam, lParam);</w:t>
      </w:r>
    </w:p>
    <w:p w14:paraId="4450DAC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6CE61A5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etFocus(hwnd);</w:t>
      </w:r>
    </w:p>
    <w:p w14:paraId="528EA80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5D19FD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B04E0C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Controls.h"</w:t>
      </w:r>
    </w:p>
    <w:p w14:paraId="0530933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>#include &lt;stdexcept&gt;</w:t>
      </w:r>
    </w:p>
    <w:p w14:paraId="338D086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487A28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utton::Button(LPCWSTR caption, int _x, int _y, int w, int h, int _id, HWND parent, DWORD flag)</w:t>
      </w:r>
    </w:p>
    <w:p w14:paraId="2272990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: x(_x), y(_y), width(w), height(h), id(_id) {</w:t>
      </w:r>
    </w:p>
    <w:p w14:paraId="2164F9F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tnwnd = CreateWindowEx(</w:t>
      </w:r>
    </w:p>
    <w:p w14:paraId="39D6EF9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0, L"BUTTON", caption,</w:t>
      </w:r>
    </w:p>
    <w:p w14:paraId="05B36DA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WS_TABSTOP | WS_VISIBLE | WS_CHILD | BS_DEFPUSHBUTTON | BS_FLAT | flag,</w:t>
      </w:r>
    </w:p>
    <w:p w14:paraId="4F82265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x, y, width, height, parent, reinterpret_cast&lt;HMENU&gt;(id),</w:t>
      </w:r>
    </w:p>
    <w:p w14:paraId="4F05917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(HINSTANCE)GetWindowLongPtr(parent, GWLP_HINSTANCE), NULL);</w:t>
      </w:r>
    </w:p>
    <w:p w14:paraId="23A9CB4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3E96A1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C96FC3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utton::~Button() { }</w:t>
      </w:r>
    </w:p>
    <w:p w14:paraId="7757D03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EDB5A7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utton* Button::createSimple(LPCWSTR caption, int x, int y, int id, HWND parent) {</w:t>
      </w:r>
    </w:p>
    <w:p w14:paraId="402B7A8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new Button(caption, x, y, 100, 30, id, parent, 0);</w:t>
      </w:r>
    </w:p>
    <w:p w14:paraId="5F075B8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84F8B3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E9C546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utton* Button::createFreq(LPCWSTR caption, int x, int y, int id, HWND parent) {</w:t>
      </w:r>
    </w:p>
    <w:p w14:paraId="2E5FFA8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new Button(caption, x, y, 60, 30, id, parent, 0);</w:t>
      </w:r>
    </w:p>
    <w:p w14:paraId="331B86A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208AA0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1708D3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utton* Button::createSmall(int x, int y, int id, HWND parent) {</w:t>
      </w:r>
    </w:p>
    <w:p w14:paraId="35E63E5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new Button(L"", x, y, 15, 20, id, parent, BS_OWNERDRAW);</w:t>
      </w:r>
    </w:p>
    <w:p w14:paraId="5CF159E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212E0C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9457D9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int Button::getId() const {</w:t>
      </w:r>
    </w:p>
    <w:p w14:paraId="19F0FC0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id;</w:t>
      </w:r>
    </w:p>
    <w:p w14:paraId="4D00718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510269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7A5C49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Button::setText(const wstring&amp; text) {</w:t>
      </w:r>
    </w:p>
    <w:p w14:paraId="2D75106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etWindowText(btnwnd, text.c_str());</w:t>
      </w:r>
    </w:p>
    <w:p w14:paraId="7F0431C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5EF6E67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0F3C27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air&lt;int, int&gt; Button::getPos() const {</w:t>
      </w:r>
    </w:p>
    <w:p w14:paraId="627900C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{ x, y };</w:t>
      </w:r>
    </w:p>
    <w:p w14:paraId="572014E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04CDF13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BAC10B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air&lt;int, int&gt; Button::getSize() const {</w:t>
      </w:r>
    </w:p>
    <w:p w14:paraId="430A23B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</w:rPr>
      </w:pPr>
      <w:r w:rsidRPr="008C4413">
        <w:rPr>
          <w:rFonts w:cs="Times New Roman"/>
          <w:szCs w:val="28"/>
          <w:lang w:val="en-US"/>
        </w:rPr>
        <w:t xml:space="preserve">    </w:t>
      </w:r>
      <w:r w:rsidRPr="008C4413">
        <w:rPr>
          <w:rFonts w:cs="Times New Roman"/>
          <w:szCs w:val="28"/>
        </w:rPr>
        <w:t>return { width, height };</w:t>
      </w:r>
    </w:p>
    <w:p w14:paraId="7709A27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</w:rPr>
      </w:pPr>
      <w:r w:rsidRPr="008C4413">
        <w:rPr>
          <w:rFonts w:cs="Times New Roman"/>
          <w:szCs w:val="28"/>
        </w:rPr>
        <w:t>}</w:t>
      </w:r>
    </w:p>
    <w:p w14:paraId="47AA676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</w:rPr>
      </w:pPr>
    </w:p>
    <w:p w14:paraId="6F4EA36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</w:rPr>
      </w:pPr>
    </w:p>
    <w:p w14:paraId="36E07CD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PMController::BPMController(HWND parent, int x, int y) {</w:t>
      </w:r>
    </w:p>
    <w:p w14:paraId="5D2221D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Label = CreateWindow(</w:t>
      </w:r>
    </w:p>
    <w:p w14:paraId="017917D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"STATIC", L"BPM:",</w:t>
      </w:r>
    </w:p>
    <w:p w14:paraId="1D953C3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WS_VISIBLE | WS_CHILD,</w:t>
      </w:r>
    </w:p>
    <w:p w14:paraId="01332BE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x, y, 100, 20,</w:t>
      </w:r>
    </w:p>
    <w:p w14:paraId="2326E9F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parent, NULL, NULL, NULL</w:t>
      </w:r>
    </w:p>
    <w:p w14:paraId="26EA395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);</w:t>
      </w:r>
    </w:p>
    <w:p w14:paraId="02A626A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Edit = CreateWindow(</w:t>
      </w:r>
    </w:p>
    <w:p w14:paraId="3B24C38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"EDIT", L"100",</w:t>
      </w:r>
    </w:p>
    <w:p w14:paraId="0C6E187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WS_VISIBLE | WS_CHILD | WS_BORDER | ES_NUMBER,</w:t>
      </w:r>
    </w:p>
    <w:p w14:paraId="76AD78D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x, y + 30, 100, 25,</w:t>
      </w:r>
    </w:p>
    <w:p w14:paraId="7801308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parent, (HMENU)ID_BPM, NULL, NULL</w:t>
      </w:r>
    </w:p>
    <w:p w14:paraId="60B0CC2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);</w:t>
      </w:r>
    </w:p>
    <w:p w14:paraId="79956EF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4CE5E9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endMessage(hEdit, EM_SETLIMITTEXT, 3, 0);</w:t>
      </w:r>
    </w:p>
    <w:p w14:paraId="2C1043B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0703850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D12149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PMController* BPMController::create(HWND parent, int x, int y) {</w:t>
      </w:r>
    </w:p>
    <w:p w14:paraId="29AC92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new BPMController(parent, x, y);</w:t>
      </w:r>
    </w:p>
    <w:p w14:paraId="5C71112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78ABFD9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92BECA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int BPMController::getValue() {</w:t>
      </w:r>
    </w:p>
    <w:p w14:paraId="2521E2F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char_t buffer[16] = {};</w:t>
      </w:r>
    </w:p>
    <w:p w14:paraId="200DB9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size_t bufferSize = sizeof(buffer) / sizeof(buffer[0]);</w:t>
      </w:r>
    </w:p>
    <w:p w14:paraId="49861F8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GetWindowText(hEdit, buffer, bufferSize - 1);</w:t>
      </w:r>
    </w:p>
    <w:p w14:paraId="39748DF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777AD6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buffer[0] == '\0') {</w:t>
      </w:r>
    </w:p>
    <w:p w14:paraId="55440C6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throw std::invalid_argument("You must choose the tempo");</w:t>
      </w:r>
    </w:p>
    <w:p w14:paraId="2E9BB56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268B649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number = std::stoi(buffer);</w:t>
      </w:r>
    </w:p>
    <w:p w14:paraId="4C9FFBA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number &lt; 60 || number &gt; 200) {</w:t>
      </w:r>
    </w:p>
    <w:p w14:paraId="30872CD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throw std::invalid_argument("BPM must be from 60 to 200");</w:t>
      </w:r>
    </w:p>
    <w:p w14:paraId="4CCFD36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5BEED39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number;</w:t>
      </w:r>
    </w:p>
    <w:p w14:paraId="74381D4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7C7E2F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A5B042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BPMController::setValue(int value) {</w:t>
      </w:r>
    </w:p>
    <w:p w14:paraId="50BB57F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string data = std::to_wstring(value);</w:t>
      </w:r>
    </w:p>
    <w:p w14:paraId="3E2B362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ata.resize(16);</w:t>
      </w:r>
    </w:p>
    <w:p w14:paraId="1AC8C38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etWindowText(hEdit, data.c_str());</w:t>
      </w:r>
    </w:p>
    <w:p w14:paraId="230180E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5B9F680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br/>
        <w:t>#include "ChannelRack.h"</w:t>
      </w:r>
    </w:p>
    <w:p w14:paraId="0D65B79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windowsx.h&gt;</w:t>
      </w:r>
    </w:p>
    <w:p w14:paraId="1240214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algorithm&gt;</w:t>
      </w:r>
    </w:p>
    <w:p w14:paraId="41494DF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array&gt;</w:t>
      </w:r>
    </w:p>
    <w:p w14:paraId="3441379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4FEE93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std::fill, std::array;</w:t>
      </w:r>
    </w:p>
    <w:p w14:paraId="024677E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473330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hannelRack::ChannelRack(HWND hwnd, int x, int y)</w:t>
      </w:r>
    </w:p>
    <w:p w14:paraId="3279B0B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: posx(x),</w:t>
      </w:r>
    </w:p>
    <w:p w14:paraId="017E5D0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osy(y),</w:t>
      </w:r>
    </w:p>
    <w:p w14:paraId="67C31CD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uttonStates(numTracks, vector&lt;bool&gt;(numSteps, false)) {</w:t>
      </w:r>
    </w:p>
    <w:p w14:paraId="4335913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911942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uttons.resize(numTracks);</w:t>
      </w:r>
    </w:p>
    <w:p w14:paraId="326D381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ranges::for_each(buttons, [&amp;](auto&amp; buttonRow) {</w:t>
      </w:r>
    </w:p>
    <w:p w14:paraId="230EA74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uttonRow.resize(numSteps + 4);</w:t>
      </w:r>
    </w:p>
    <w:p w14:paraId="0434E4A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);</w:t>
      </w:r>
    </w:p>
    <w:p w14:paraId="7C33BC0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reateButtons(hwnd);</w:t>
      </w:r>
    </w:p>
    <w:p w14:paraId="67C1DDB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364A3A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lightBrush = CreateSolidBrush(RGB(200, 206, 226));</w:t>
      </w:r>
    </w:p>
    <w:p w14:paraId="16E7318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inkBrush = CreateSolidBrush(RGB(240, 195, 197));</w:t>
      </w:r>
    </w:p>
    <w:p w14:paraId="3E631B0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greyBrush = CreateSolidBrush(RGB(56, 62, 66));</w:t>
      </w:r>
    </w:p>
    <w:p w14:paraId="7B10840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dBrush = CreateSolidBrush(RGB(107, 90, 91));</w:t>
      </w:r>
    </w:p>
    <w:p w14:paraId="43A4F78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AB7BAF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58BC0C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ChannelRack::createButtons(HWND hwnd) {</w:t>
      </w:r>
    </w:p>
    <w:p w14:paraId="3D6ED36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expr std::array&lt;const LPCWSTR, 4&gt; extraNames = { L"All", L"1/2", L"1/4", L"1/8" };</w:t>
      </w:r>
    </w:p>
    <w:p w14:paraId="5FB1ED9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7F4906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ranges::for_each(buttons, [&amp;, track = 0](auto&amp; buttonRow) mutable {</w:t>
      </w:r>
    </w:p>
    <w:p w14:paraId="0C546B0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d::ranges::for_each(buttonRow, [&amp;, step = 0](auto&amp; button) mutable {</w:t>
      </w:r>
    </w:p>
    <w:p w14:paraId="1D9ABA7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if (step &lt; numSteps) {</w:t>
      </w:r>
    </w:p>
    <w:p w14:paraId="53EF652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    const int x = posx + step * 20;</w:t>
      </w:r>
    </w:p>
    <w:p w14:paraId="22087CC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    const int y = posy + 5 + track * 50;</w:t>
      </w:r>
    </w:p>
    <w:p w14:paraId="3AA7E8E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    button.reset(Button::createSmall(x, y, lastId++, hwnd));</w:t>
      </w:r>
    </w:p>
    <w:p w14:paraId="569F0DD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}</w:t>
      </w:r>
    </w:p>
    <w:p w14:paraId="2EE2806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else {</w:t>
      </w:r>
    </w:p>
    <w:p w14:paraId="4264584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    const int x = posx + (step + 3 * (step - numSteps)) * 20 + 40;</w:t>
      </w:r>
    </w:p>
    <w:p w14:paraId="1E9AFDA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    const int y = posy + track * 50;</w:t>
      </w:r>
    </w:p>
    <w:p w14:paraId="3B02889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    button.reset(Button::createFreq(extraNames[step - numSteps], x, y, lastId++, hwnd));</w:t>
      </w:r>
    </w:p>
    <w:p w14:paraId="6B3E481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}</w:t>
      </w:r>
    </w:p>
    <w:p w14:paraId="4F61832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++step;</w:t>
      </w:r>
    </w:p>
    <w:p w14:paraId="6AF0A04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});</w:t>
      </w:r>
    </w:p>
    <w:p w14:paraId="2C4146A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    ++track;</w:t>
      </w:r>
    </w:p>
    <w:p w14:paraId="5F3FD7D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);</w:t>
      </w:r>
    </w:p>
    <w:p w14:paraId="2F476FC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6296F82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4BA12F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ChannelRack::~ChannelRack() { }</w:t>
      </w:r>
    </w:p>
    <w:p w14:paraId="01761C5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B2A1F8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ool ChannelRack::isClicked(WPARAM wParam, LPARAM lParam) {</w:t>
      </w:r>
    </w:p>
    <w:p w14:paraId="0A095E4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id = static_cast&lt;int&gt;(wParam);</w:t>
      </w:r>
    </w:p>
    <w:p w14:paraId="2472D16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id &gt;= CHANNEL_RACK_START_ID &amp;&amp; id &lt;= CHANNEL_RACK_END_ID;</w:t>
      </w:r>
    </w:p>
    <w:p w14:paraId="63D7309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516F275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044418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ChannelRack::toggleButton(int track, int step) {</w:t>
      </w:r>
    </w:p>
    <w:p w14:paraId="45923EC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bool&gt;::reference ref = buttonStates[track][step];</w:t>
      </w:r>
    </w:p>
    <w:p w14:paraId="167FC36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f = !ref;</w:t>
      </w:r>
    </w:p>
    <w:p w14:paraId="3E78B94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8680D9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ADD3F6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ChannelRack::onClick(HWND hwnd, WPARAM wParam, LPARAM lParam) {</w:t>
      </w:r>
    </w:p>
    <w:p w14:paraId="64D72AF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btnId = static_cast&lt;int&gt;(wParam);</w:t>
      </w:r>
    </w:p>
    <w:p w14:paraId="2D971A1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auto [row, col] = getRowCol(btnId);</w:t>
      </w:r>
    </w:p>
    <w:p w14:paraId="18CFF91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col &lt; 32) {</w:t>
      </w:r>
    </w:p>
    <w:p w14:paraId="7D928A1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toggleButton(row, col);</w:t>
      </w:r>
    </w:p>
    <w:p w14:paraId="79C885C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1CC1BD4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{</w:t>
      </w:r>
    </w:p>
    <w:p w14:paraId="4F86078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fillStatus(row, 1 &lt;&lt; (col - 32));</w:t>
      </w:r>
    </w:p>
    <w:p w14:paraId="63DAD61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5D546F0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auto [x, y, w, h] = getCoord(wParam);</w:t>
      </w:r>
    </w:p>
    <w:p w14:paraId="0B3503C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RECT rect = { x - 10, y - 10, x + w + 10, y + h + 10 };</w:t>
      </w:r>
    </w:p>
    <w:p w14:paraId="0BDE38F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validateRect(hwnd, &amp;rect, TRUE);</w:t>
      </w:r>
    </w:p>
    <w:p w14:paraId="673C2F8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0AF71E3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54DE55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ChannelRack::fillStatus(int row, int freq) {</w:t>
      </w:r>
    </w:p>
    <w:p w14:paraId="5864F70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uto&amp; vec = buttonStates[row];</w:t>
      </w:r>
    </w:p>
    <w:p w14:paraId="3465A40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vector&lt;bool&gt; status(32, false);</w:t>
      </w:r>
    </w:p>
    <w:p w14:paraId="3A5199B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ool flag = false;</w:t>
      </w:r>
    </w:p>
    <w:p w14:paraId="678416F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172E99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or (int i = 0; i &lt; 32; i += freq) {</w:t>
      </w:r>
    </w:p>
    <w:p w14:paraId="4078EF9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f (!vec[i]) flag = true;</w:t>
      </w:r>
    </w:p>
    <w:p w14:paraId="7A8D7A7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atus[i] = true;</w:t>
      </w:r>
    </w:p>
    <w:p w14:paraId="209FB03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29384CC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FE55DF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flag) vec = status;</w:t>
      </w:r>
    </w:p>
    <w:p w14:paraId="4D53462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fill(vec.begin(), vec.end(), false);</w:t>
      </w:r>
    </w:p>
    <w:p w14:paraId="0EB7AD5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>}</w:t>
      </w:r>
    </w:p>
    <w:p w14:paraId="37810A7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C7C463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tuple&lt;int, int, int, int&gt; ChannelRack::getCoord(int btnId) {</w:t>
      </w:r>
    </w:p>
    <w:p w14:paraId="769F4A0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auto [row, col] = getRowCol(btnId);</w:t>
      </w:r>
    </w:p>
    <w:p w14:paraId="57E8E86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col &lt; 32 &amp;&amp; row &lt; 4) {</w:t>
      </w:r>
    </w:p>
    <w:p w14:paraId="1D28B83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onst auto elem = buttons[row][col].get();</w:t>
      </w:r>
    </w:p>
    <w:p w14:paraId="3E301F6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onst auto [x, y] = elem-&gt;getPos();</w:t>
      </w:r>
    </w:p>
    <w:p w14:paraId="57316AD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turn { x, y, 15, 20};</w:t>
      </w:r>
    </w:p>
    <w:p w14:paraId="1DDC8B5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0D9EB7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if (row &lt; 4) {</w:t>
      </w:r>
    </w:p>
    <w:p w14:paraId="332ACE7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onst auto elem = buttons[row][0].get();</w:t>
      </w:r>
    </w:p>
    <w:p w14:paraId="0C3F280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onst auto [x, y] = elem-&gt;getPos();</w:t>
      </w:r>
    </w:p>
    <w:p w14:paraId="6DEEB5D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turn { x, y, 635, 20 };</w:t>
      </w:r>
    </w:p>
    <w:p w14:paraId="79C295C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8F9C93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{posx, posy, 635, 200};</w:t>
      </w:r>
    </w:p>
    <w:p w14:paraId="61A8300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0C480EA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366214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ChannelRack::FillButtonColor(WPARAM wParam, LPARAM lParam) {</w:t>
      </w:r>
    </w:p>
    <w:p w14:paraId="4016DAF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id = static_cast&lt;int&gt;(wParam);</w:t>
      </w:r>
    </w:p>
    <w:p w14:paraId="47DADE1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id &lt; startId || id &gt; lastId) return;</w:t>
      </w:r>
    </w:p>
    <w:p w14:paraId="3287FB1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size_t index = (id - CHANNEL_RACK_START_ID);</w:t>
      </w:r>
    </w:p>
    <w:p w14:paraId="25B790A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E35D3A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auto [row, col] = getRowCol(id);</w:t>
      </w:r>
    </w:p>
    <w:p w14:paraId="4204835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col &gt;= 32) return;</w:t>
      </w:r>
    </w:p>
    <w:p w14:paraId="423018E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A38C79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bool isSelected = buttonStates[row][col];</w:t>
      </w:r>
    </w:p>
    <w:p w14:paraId="7F4CB12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bool mode = (col % 8 &gt;= 4);</w:t>
      </w:r>
    </w:p>
    <w:p w14:paraId="3C344CA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D6E754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BRUSH brush = nullptr;</w:t>
      </w:r>
    </w:p>
    <w:p w14:paraId="5195AB8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isSelected &amp;&amp; mode)</w:t>
      </w:r>
    </w:p>
    <w:p w14:paraId="75E28DF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ush = pinkBrush;</w:t>
      </w:r>
    </w:p>
    <w:p w14:paraId="0F6C5B5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if (isSelected)</w:t>
      </w:r>
    </w:p>
    <w:p w14:paraId="4AF853E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ush = lightBrush;</w:t>
      </w:r>
    </w:p>
    <w:p w14:paraId="33B762B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 if (mode)</w:t>
      </w:r>
    </w:p>
    <w:p w14:paraId="1D53D1B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ush = redBrush;</w:t>
      </w:r>
    </w:p>
    <w:p w14:paraId="33A21AC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else</w:t>
      </w:r>
    </w:p>
    <w:p w14:paraId="6CE9F2F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rush = greyBrush;</w:t>
      </w:r>
    </w:p>
    <w:p w14:paraId="661B1A8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8D50EB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LPDRAWITEMSTRUCT pDIS = (LPDRAWITEMSTRUCT)lParam;</w:t>
      </w:r>
    </w:p>
    <w:p w14:paraId="60A1AD3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DC hdc = pDIS-&gt;hDC;</w:t>
      </w:r>
    </w:p>
    <w:p w14:paraId="357ED5B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CT rect = pDIS-&gt;rcItem;</w:t>
      </w:r>
    </w:p>
    <w:p w14:paraId="5DD8E8C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566EF5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illRect(hdc, &amp;rect, brush);</w:t>
      </w:r>
    </w:p>
    <w:p w14:paraId="38F8964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rameRect(hdc, &amp;rect, (HBRUSH)GetStockObject(BLACK_BRUSH));</w:t>
      </w:r>
    </w:p>
    <w:p w14:paraId="33AADC9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SetTextColor(hdc, RGB(0, 0, 0));</w:t>
      </w:r>
    </w:p>
    <w:p w14:paraId="3CDC834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etBkMode(hdc, TRANSPARENT);</w:t>
      </w:r>
    </w:p>
    <w:p w14:paraId="72A574D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5080367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1B675D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ector&lt;vector&lt;bool&gt;&gt; ChannelRack::getData() {</w:t>
      </w:r>
    </w:p>
    <w:p w14:paraId="2FD336D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buttonStates;</w:t>
      </w:r>
    </w:p>
    <w:p w14:paraId="54EC5E8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0AF33B4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035212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air&lt;int, int&gt; ChannelRack::getRowCol(int btnId) {</w:t>
      </w:r>
    </w:p>
    <w:p w14:paraId="0144B3C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id = btnId - startId;</w:t>
      </w:r>
    </w:p>
    <w:p w14:paraId="43B1830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track = id / 36;</w:t>
      </w:r>
    </w:p>
    <w:p w14:paraId="0BFC840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step = id % 36;</w:t>
      </w:r>
    </w:p>
    <w:p w14:paraId="7162CA3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{ track, step };</w:t>
      </w:r>
    </w:p>
    <w:p w14:paraId="77E2E12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  <w:r w:rsidRPr="008C4413">
        <w:rPr>
          <w:rFonts w:cs="Times New Roman"/>
          <w:szCs w:val="28"/>
          <w:lang w:val="en-US"/>
        </w:rPr>
        <w:br/>
      </w:r>
      <w:r w:rsidRPr="008C4413">
        <w:rPr>
          <w:rFonts w:cs="Times New Roman"/>
          <w:szCs w:val="28"/>
          <w:lang w:val="en-US"/>
        </w:rPr>
        <w:br/>
        <w:t>#include "KeyboardPiano.h"</w:t>
      </w:r>
    </w:p>
    <w:p w14:paraId="55E4333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algorithm&gt;</w:t>
      </w:r>
    </w:p>
    <w:p w14:paraId="2E8D98A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string&gt;</w:t>
      </w:r>
    </w:p>
    <w:p w14:paraId="0926FA9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unordered_map&gt;</w:t>
      </w:r>
    </w:p>
    <w:p w14:paraId="37675EB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3A9B51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using std::lock_guard, std::unique_lock, std::unordered_map, std::string, std::mutex;</w:t>
      </w:r>
    </w:p>
    <w:p w14:paraId="709479E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B14C71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KeyboardPiano::KeyboardPiano() : currentNote{ -1 }, stopThread(false), hasNewNote(false) {</w:t>
      </w:r>
    </w:p>
    <w:p w14:paraId="37269E1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MOD::System_Create(&amp;system);</w:t>
      </w:r>
    </w:p>
    <w:p w14:paraId="5F8B9EF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ystem-&gt;init(512, FMOD_INIT_NORMAL, nullptr);</w:t>
      </w:r>
    </w:p>
    <w:p w14:paraId="0A5D3B1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loadDefaultSounds();</w:t>
      </w:r>
    </w:p>
    <w:p w14:paraId="35B0123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ystem-&gt;setDSPBufferSize(64, 4);</w:t>
      </w:r>
    </w:p>
    <w:p w14:paraId="3EB8427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DDAB1B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9DF7A5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KeyboardPiano::~KeyboardPiano() {</w:t>
      </w:r>
    </w:p>
    <w:p w14:paraId="5D65276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op();</w:t>
      </w:r>
    </w:p>
    <w:p w14:paraId="0CA6A04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ranges::for_each(piano, [](auto&amp; octave) {</w:t>
      </w:r>
    </w:p>
    <w:p w14:paraId="6F5F53D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d::ranges::for_each(octave, [](auto&amp; note) {</w:t>
      </w:r>
    </w:p>
    <w:p w14:paraId="371FC0E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note-&gt;release();</w:t>
      </w:r>
    </w:p>
    <w:p w14:paraId="58387CD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);</w:t>
      </w:r>
    </w:p>
    <w:p w14:paraId="0A1A27E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);</w:t>
      </w:r>
    </w:p>
    <w:p w14:paraId="2879ED6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ystem-&gt;close();</w:t>
      </w:r>
    </w:p>
    <w:p w14:paraId="6894BD5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ystem-&gt;release();</w:t>
      </w:r>
    </w:p>
    <w:p w14:paraId="2D308C4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A83035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F24289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KeyboardPiano::loadDefaultSounds() {</w:t>
      </w:r>
    </w:p>
    <w:p w14:paraId="3936696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777270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static const array&lt;string, 12&gt; notes = { </w:t>
      </w:r>
    </w:p>
    <w:p w14:paraId="31212CB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"C", "C#", "D", "D#", </w:t>
      </w:r>
    </w:p>
    <w:p w14:paraId="60BDDF1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"E", "F", "F#", "G", </w:t>
      </w:r>
    </w:p>
    <w:p w14:paraId="6F2386E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"G#", "A", "A#", "B" </w:t>
      </w:r>
    </w:p>
    <w:p w14:paraId="40FB7C8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;</w:t>
      </w:r>
    </w:p>
    <w:p w14:paraId="0AE4FF7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E29497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ranges::for_each(piano, [&amp;, octave = 3](auto&amp; row) mutable {</w:t>
      </w:r>
    </w:p>
    <w:p w14:paraId="60F3BD1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d::ranges::for_each(row, [&amp;, note = 0](auto&amp; elem) mutable {</w:t>
      </w:r>
    </w:p>
    <w:p w14:paraId="01A9B59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string path = "sounds\\piano\\" + notes[note] + std::to_string(octave) + ".wav";</w:t>
      </w:r>
    </w:p>
    <w:p w14:paraId="66A7DEA2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system-&gt;createSound(path.c_str(), FMOD_DEFAULT, nullptr, &amp;elem);</w:t>
      </w:r>
    </w:p>
    <w:p w14:paraId="5114CDF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note++;</w:t>
      </w:r>
    </w:p>
    <w:p w14:paraId="262E24E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});</w:t>
      </w:r>
    </w:p>
    <w:p w14:paraId="534A267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octave++;</w:t>
      </w:r>
    </w:p>
    <w:p w14:paraId="5EB211F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);</w:t>
      </w:r>
    </w:p>
    <w:p w14:paraId="7069460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11AFF44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63A0B3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KeyboardPiano::start() {</w:t>
      </w:r>
    </w:p>
    <w:p w14:paraId="1BCC761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oundThread = std::thread(&amp;KeyboardPiano::SoundWorker, this);</w:t>
      </w:r>
    </w:p>
    <w:p w14:paraId="0DDB7D5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8654249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FACBAC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KeyboardPiano::stop() {</w:t>
      </w:r>
    </w:p>
    <w:p w14:paraId="4085DFA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{</w:t>
      </w:r>
    </w:p>
    <w:p w14:paraId="6AE1B31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ock_guard&lt;mutex&gt; lock(mtx);</w:t>
      </w:r>
    </w:p>
    <w:p w14:paraId="6FA0D771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opThread = true;</w:t>
      </w:r>
    </w:p>
    <w:p w14:paraId="0875F29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v.notify_one();</w:t>
      </w:r>
    </w:p>
    <w:p w14:paraId="2FE7DA3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6CABC15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soundThread.joinable()) {</w:t>
      </w:r>
    </w:p>
    <w:p w14:paraId="1424A0B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oundThread.join();</w:t>
      </w:r>
    </w:p>
    <w:p w14:paraId="5C354C7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03C24FF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5083549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950B06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KeyboardPiano::playNote(int note) {</w:t>
      </w:r>
    </w:p>
    <w:p w14:paraId="078BEB7C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lock_guard&lt;mutex&gt; lock(mtx);</w:t>
      </w:r>
    </w:p>
    <w:p w14:paraId="1DD5B0E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urrentNote = note;</w:t>
      </w:r>
    </w:p>
    <w:p w14:paraId="29EFE13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asNewNote = true;</w:t>
      </w:r>
    </w:p>
    <w:p w14:paraId="729EB76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v.notify_one();</w:t>
      </w:r>
    </w:p>
    <w:p w14:paraId="4DEF5A9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7272264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033FF3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KeyboardPiano::OnKeyDown(WPARAM wParam) {</w:t>
      </w:r>
    </w:p>
    <w:p w14:paraId="05D3818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E1D04F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const unordered_map&lt;WPARAM, int&gt; keyToNote = {</w:t>
      </w:r>
    </w:p>
    <w:p w14:paraId="5A553BC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{'Z', 0},  {'S', 1},  {'X', 2},  {'D', 3},  {'C', 4},</w:t>
      </w:r>
    </w:p>
    <w:p w14:paraId="12E3CB71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</w:t>
      </w:r>
      <w:r w:rsidRPr="00367E98">
        <w:rPr>
          <w:rFonts w:cs="Times New Roman"/>
          <w:szCs w:val="28"/>
          <w:lang w:val="en-US"/>
        </w:rPr>
        <w:t>{'V', 5},  {'G', 6},  {'B', 7},  {'H', 8},  {'N', 9},</w:t>
      </w:r>
    </w:p>
    <w:p w14:paraId="480068B8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367E98">
        <w:rPr>
          <w:rFonts w:cs="Times New Roman"/>
          <w:szCs w:val="28"/>
          <w:lang w:val="en-US"/>
        </w:rPr>
        <w:lastRenderedPageBreak/>
        <w:t xml:space="preserve">    {'J', 10}, {'M', 11}, {VK_OEM_COMMA, 12}, {'L', 13}, {VK_OEM_PERIOD, 14},</w:t>
      </w:r>
    </w:p>
    <w:p w14:paraId="52BE3D4C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367E98">
        <w:rPr>
          <w:rFonts w:cs="Times New Roman"/>
          <w:szCs w:val="28"/>
          <w:lang w:val="en-US"/>
        </w:rPr>
        <w:t xml:space="preserve">    {VK_OEM_1, 15}, {VK_OEM_2, 16},</w:t>
      </w:r>
    </w:p>
    <w:p w14:paraId="6742805F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367E98">
        <w:rPr>
          <w:rFonts w:cs="Times New Roman"/>
          <w:szCs w:val="28"/>
          <w:lang w:val="en-US"/>
        </w:rPr>
        <w:t xml:space="preserve">    {'Q', 12}, {'2', 13}, {'W', 14},</w:t>
      </w:r>
    </w:p>
    <w:p w14:paraId="7D43AEB3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367E98">
        <w:rPr>
          <w:rFonts w:cs="Times New Roman"/>
          <w:szCs w:val="28"/>
          <w:lang w:val="en-US"/>
        </w:rPr>
        <w:t xml:space="preserve">    {'3', 15}, {'E', 16}, {'R', 17}, {'5', 18}, {'T', 19},</w:t>
      </w:r>
    </w:p>
    <w:p w14:paraId="28920257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367E98">
        <w:rPr>
          <w:rFonts w:cs="Times New Roman"/>
          <w:szCs w:val="28"/>
          <w:lang w:val="en-US"/>
        </w:rPr>
        <w:t xml:space="preserve">    {'6', 20}, {'Y', 21}, {'7', 22}, {'U', 23}, {'I', 24},</w:t>
      </w:r>
    </w:p>
    <w:p w14:paraId="04707A15" w14:textId="77777777" w:rsidR="00A013AA" w:rsidRPr="00367E98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367E98">
        <w:rPr>
          <w:rFonts w:cs="Times New Roman"/>
          <w:szCs w:val="28"/>
          <w:lang w:val="en-US"/>
        </w:rPr>
        <w:t xml:space="preserve">    {'9', 25}, {'O', 26}, {'0', 27}, {'P', 28}, {VK_OEM_4, 29},</w:t>
      </w:r>
    </w:p>
    <w:p w14:paraId="6A082D2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367E98">
        <w:rPr>
          <w:rFonts w:cs="Times New Roman"/>
          <w:szCs w:val="28"/>
          <w:lang w:val="en-US"/>
        </w:rPr>
        <w:t xml:space="preserve">    </w:t>
      </w:r>
      <w:r w:rsidRPr="008C4413">
        <w:rPr>
          <w:rFonts w:cs="Times New Roman"/>
          <w:szCs w:val="28"/>
          <w:lang w:val="en-US"/>
        </w:rPr>
        <w:t>{VK_OEM_PLUS, 30}, {VK_OEM_6, 31}</w:t>
      </w:r>
    </w:p>
    <w:p w14:paraId="56B818F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;</w:t>
      </w:r>
    </w:p>
    <w:p w14:paraId="6FA37F1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E50A09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note = static_cast&lt;int&gt;(wParam);</w:t>
      </w:r>
    </w:p>
    <w:p w14:paraId="262E13C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!activeKeys.contains(note)) {</w:t>
      </w:r>
    </w:p>
    <w:p w14:paraId="50B99F6B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activeKeys.insert(note);</w:t>
      </w:r>
    </w:p>
    <w:p w14:paraId="7C25BBD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f (auto it = keyToNote.find(wParam); it != keyToNote.end()) {</w:t>
      </w:r>
    </w:p>
    <w:p w14:paraId="4EA302A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playNote(it-&gt;second);</w:t>
      </w:r>
    </w:p>
    <w:p w14:paraId="5EA90C9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1654F3D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541B6A07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ABF701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D3C5BF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KeyboardPiano::OnKeyUp(WPARAM wParam) {</w:t>
      </w:r>
    </w:p>
    <w:p w14:paraId="6FA0768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note = static_cast&lt;int&gt;(wParam);</w:t>
      </w:r>
    </w:p>
    <w:p w14:paraId="79F11A6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activeKeys.erase(note);</w:t>
      </w:r>
    </w:p>
    <w:p w14:paraId="318E9BC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6FB5B0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3E0737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KeyboardPiano::SoundWorker() {</w:t>
      </w:r>
    </w:p>
    <w:p w14:paraId="44BB489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while (true) {</w:t>
      </w:r>
    </w:p>
    <w:p w14:paraId="5FDDB6C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unique_lock&lt;mutex&gt; lock(mtx);</w:t>
      </w:r>
    </w:p>
    <w:p w14:paraId="57BADBC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v.wait(lock, [this] { return hasNewNote || stopThread; });</w:t>
      </w:r>
    </w:p>
    <w:p w14:paraId="368DF3BA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ECBF44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f (stopThread) {</w:t>
      </w:r>
    </w:p>
    <w:p w14:paraId="7166E2C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break;</w:t>
      </w:r>
    </w:p>
    <w:p w14:paraId="1316620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5CBB84E0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0E57984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f (currentNote != -1) {</w:t>
      </w:r>
    </w:p>
    <w:p w14:paraId="1E738543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const int t = currentNote / 12;</w:t>
      </w:r>
    </w:p>
    <w:p w14:paraId="50CC19A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const int i = currentNote % 12;</w:t>
      </w:r>
    </w:p>
    <w:p w14:paraId="410206D8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system-&gt;playSound(piano[t][i], nullptr, false, nullptr);</w:t>
      </w:r>
    </w:p>
    <w:p w14:paraId="05CD761F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system-&gt;update();</w:t>
      </w:r>
    </w:p>
    <w:p w14:paraId="36393B16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4C9C7AD5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A210DEE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hasNewNote = false;</w:t>
      </w:r>
    </w:p>
    <w:p w14:paraId="5120210D" w14:textId="77777777" w:rsidR="00A013AA" w:rsidRPr="008C4413" w:rsidRDefault="00A013AA" w:rsidP="00A013AA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762AA40A" w14:textId="77777777" w:rsidR="00596FF7" w:rsidRPr="008C4413" w:rsidRDefault="00A013AA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  <w:r w:rsidR="00596FF7" w:rsidRPr="008C4413">
        <w:rPr>
          <w:rFonts w:cs="Times New Roman"/>
          <w:szCs w:val="28"/>
          <w:lang w:val="en-US"/>
        </w:rPr>
        <w:br/>
        <w:t>#include "SoundManager.h"</w:t>
      </w:r>
    </w:p>
    <w:p w14:paraId="5CE40ED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>#include &lt;algorithm&gt;</w:t>
      </w:r>
    </w:p>
    <w:p w14:paraId="3419331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5C9673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DEFAULT_KICK_PATH L"sounds/kick.wav"</w:t>
      </w:r>
    </w:p>
    <w:p w14:paraId="5A89D13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DEFAULT_CLAP_PATH L"sounds/clap.wav"</w:t>
      </w:r>
    </w:p>
    <w:p w14:paraId="742B3CA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DEFAULT_SNARE_PATH L"sounds/snare.wav"</w:t>
      </w:r>
    </w:p>
    <w:p w14:paraId="39C3F76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DEFAULT_HAT_PATH L"sounds/hat.wav"</w:t>
      </w:r>
    </w:p>
    <w:p w14:paraId="2DF68DD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DEFAULT_PIANO_PATH L"sounds/piano/"</w:t>
      </w:r>
    </w:p>
    <w:p w14:paraId="66AD75F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SOUND_MANAGER_START_ID 2000</w:t>
      </w:r>
    </w:p>
    <w:p w14:paraId="2794137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define SOUND_MANAGER_END_ID   2005</w:t>
      </w:r>
    </w:p>
    <w:p w14:paraId="76BAE08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A441B9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SoundManager::SoundManager(HWND hwnd, int x = 0, int y = 0) {</w:t>
      </w:r>
    </w:p>
    <w:p w14:paraId="21E26E0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reateButtons(hwnd, x, y);</w:t>
      </w:r>
    </w:p>
    <w:p w14:paraId="06A2FE9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loadDefaultSounds();</w:t>
      </w:r>
    </w:p>
    <w:p w14:paraId="360DEC1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F26937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5F3C15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SoundManager::~SoundManager() { }</w:t>
      </w:r>
    </w:p>
    <w:p w14:paraId="434C747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71D58A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SoundManager::saveToFile(const wstring&amp; path) {</w:t>
      </w:r>
    </w:p>
    <w:p w14:paraId="6BDF649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asterSound.saveToFile(path);</w:t>
      </w:r>
    </w:p>
    <w:p w14:paraId="7424130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6FC047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D44E16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SoundManager::createButtons(HWND hwnd, int x, int y) {</w:t>
      </w:r>
    </w:p>
    <w:p w14:paraId="468772B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lastId{ SOUND_MANAGER_START_ID };</w:t>
      </w:r>
    </w:p>
    <w:p w14:paraId="5549024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track{ 0 };</w:t>
      </w:r>
    </w:p>
    <w:p w14:paraId="6CE9BDF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or (int track = 0; track &lt; 4; ++track) {</w:t>
      </w:r>
    </w:p>
    <w:p w14:paraId="5E2A0BA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unique_ptr&lt;Button&gt; uptr{ Button::createSimple(L"", x, y + 50 * track, lastId++, hwnd) };</w:t>
      </w:r>
    </w:p>
    <w:p w14:paraId="0E0D7B1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ampleButtons.emplace_back(std::move(uptr));</w:t>
      </w:r>
    </w:p>
    <w:p w14:paraId="36387D3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027BE7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7FC2596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DEDC36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SoundManager::loadDefaultSounds() {</w:t>
      </w:r>
    </w:p>
    <w:p w14:paraId="056D21C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const array&lt;string, 12&gt; notes = {</w:t>
      </w:r>
    </w:p>
    <w:p w14:paraId="46B68CD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{"C", "C#", "D", "D#",</w:t>
      </w:r>
    </w:p>
    <w:p w14:paraId="6445E60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"E", "F", "F#", "G",</w:t>
      </w:r>
    </w:p>
    <w:p w14:paraId="68957C4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"G#", "A", "A#", "B"}</w:t>
      </w:r>
    </w:p>
    <w:p w14:paraId="49CE317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;</w:t>
      </w:r>
    </w:p>
    <w:p w14:paraId="064CBBD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8CEC22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ranges::for_each(piano, [&amp;, t=1](auto&amp; row) mutable {</w:t>
      </w:r>
    </w:p>
    <w:p w14:paraId="3EFB41F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td::ranges::for_each(row, [&amp;, t, i=0](auto&amp; elem) mutable {</w:t>
      </w:r>
    </w:p>
    <w:p w14:paraId="481E548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const auto&amp; note = notes[i];</w:t>
      </w:r>
    </w:p>
    <w:p w14:paraId="4E9CC66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const wstring path = DEFAULT_PIANO_PATH + wstring(note.begin(), note.end()) + to_wstring(t) + L".wav";</w:t>
      </w:r>
    </w:p>
    <w:p w14:paraId="6F74730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elem.loadFromWav(path.c_str());</w:t>
      </w:r>
    </w:p>
    <w:p w14:paraId="616E897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        i++;</w:t>
      </w:r>
    </w:p>
    <w:p w14:paraId="689BBE7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});</w:t>
      </w:r>
    </w:p>
    <w:p w14:paraId="39E5E1B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t++;</w:t>
      </w:r>
    </w:p>
    <w:p w14:paraId="4310520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);</w:t>
      </w:r>
    </w:p>
    <w:p w14:paraId="6428247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30B08F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const array&lt;LPCWSTR, 4&gt; defaultPaths = {</w:t>
      </w:r>
    </w:p>
    <w:p w14:paraId="09631C7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FAULT_KICK_PATH,</w:t>
      </w:r>
    </w:p>
    <w:p w14:paraId="3A4787C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FAULT_CLAP_PATH,</w:t>
      </w:r>
    </w:p>
    <w:p w14:paraId="652FA30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FAULT_SNARE_PATH,</w:t>
      </w:r>
    </w:p>
    <w:p w14:paraId="6F8DE19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EFAULT_HAT_PATH</w:t>
      </w:r>
    </w:p>
    <w:p w14:paraId="3114317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;</w:t>
      </w:r>
    </w:p>
    <w:p w14:paraId="6EBAE41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2CC5CB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ranges::for_each(defaultPaths, [&amp;, i=0](const auto&amp; path) mutable {</w:t>
      </w:r>
    </w:p>
    <w:p w14:paraId="450D616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WavSound sound;</w:t>
      </w:r>
    </w:p>
    <w:p w14:paraId="2D5E512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ound.loadFromWav(path);</w:t>
      </w:r>
    </w:p>
    <w:p w14:paraId="165B5F5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oadedSamples.emplace_back(std::move(sound));</w:t>
      </w:r>
    </w:p>
    <w:p w14:paraId="4A656C3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wstring name = WavSound::getFileName(path);</w:t>
      </w:r>
    </w:p>
    <w:p w14:paraId="2FF54B2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ampleButtons[i]-&gt;setText(name);</w:t>
      </w:r>
    </w:p>
    <w:p w14:paraId="704FFFF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++;</w:t>
      </w:r>
    </w:p>
    <w:p w14:paraId="481B6B7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);</w:t>
      </w:r>
    </w:p>
    <w:p w14:paraId="5EF5974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0EB8843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7B4DF2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ool SoundManager::isClicked(WPARAM wParam, LPARAM lParam) {</w:t>
      </w:r>
    </w:p>
    <w:p w14:paraId="50E2160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id = static_cast&lt;int&gt;(wParam);</w:t>
      </w:r>
    </w:p>
    <w:p w14:paraId="0C7457E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id &gt;= SOUND_MANAGER_START_ID &amp;&amp; id &lt;= SOUND_MANAGER_END_ID;</w:t>
      </w:r>
    </w:p>
    <w:p w14:paraId="665DCDD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7AF0B3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14E5A2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SoundManager::onClick(HWND hwnd, WPARAM wParam, LPARAM lParam) {</w:t>
      </w:r>
    </w:p>
    <w:p w14:paraId="45E673B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index = static_cast&lt;int&gt;(wParam) - SOUND_MANAGER_START_ID;</w:t>
      </w:r>
    </w:p>
    <w:p w14:paraId="34F15D7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wstring path = WavSound::openFileDialog(hwnd);</w:t>
      </w:r>
    </w:p>
    <w:p w14:paraId="2A9B63F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loadedSamples[index].loadFromWav(path);</w:t>
      </w:r>
    </w:p>
    <w:p w14:paraId="2657BED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F42425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wstring name = WavSound::getFileName(path);</w:t>
      </w:r>
    </w:p>
    <w:p w14:paraId="7BF6AD9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ampleButtons[index]-&gt;setText(name);</w:t>
      </w:r>
    </w:p>
    <w:p w14:paraId="416F1C8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5EA54AD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634187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SoundManager::master(const vector&lt;vector&lt;bool&gt;&gt;&amp; drumData, const vector&lt;Note&gt;&amp; pianoData) {</w:t>
      </w:r>
    </w:p>
    <w:p w14:paraId="179BF76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56E362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t tactSize = rate * 60 * 2 * 4 / bpm;</w:t>
      </w:r>
    </w:p>
    <w:p w14:paraId="001F6D6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0B5B57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int SIZE = tactSize * tacts;</w:t>
      </w:r>
    </w:p>
    <w:p w14:paraId="6600031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asterSound.setSize(SIZE);</w:t>
      </w:r>
    </w:p>
    <w:p w14:paraId="298304D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25E49A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or (size_t index = 0; index &lt; 4; ++index) {</w:t>
      </w:r>
    </w:p>
    <w:p w14:paraId="163C94C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auto&amp; sample = loadedSamples[index];</w:t>
      </w:r>
    </w:p>
    <w:p w14:paraId="2D24CC4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7BE3AF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onst vector&lt;bool&gt;&amp; vec = drumData[index];</w:t>
      </w:r>
    </w:p>
    <w:p w14:paraId="57E8771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WavSound curr;</w:t>
      </w:r>
    </w:p>
    <w:p w14:paraId="0C2D55B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urr.setSize(SIZE);</w:t>
      </w:r>
    </w:p>
    <w:p w14:paraId="423F303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D289D4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for (int i = 0; i &lt; 32; ++i) {</w:t>
      </w:r>
    </w:p>
    <w:p w14:paraId="6A2729C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if (vec[i])</w:t>
      </w:r>
    </w:p>
    <w:p w14:paraId="7B798CF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    curr.addToBuffer(sample, i * tactSize / 16);</w:t>
      </w:r>
    </w:p>
    <w:p w14:paraId="0122580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1D98765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masterSound.addToBuffer(curr, 0);</w:t>
      </w:r>
    </w:p>
    <w:p w14:paraId="7D00A10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1C2D679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4EBBAF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or (const auto&amp; elem : pianoData) {</w:t>
      </w:r>
    </w:p>
    <w:p w14:paraId="3271390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nt start = elem.x * rate * 30 / bpm;</w:t>
      </w:r>
    </w:p>
    <w:p w14:paraId="3CA689F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nt duration = elem.length * rate * 30 / bpm;</w:t>
      </w:r>
    </w:p>
    <w:p w14:paraId="5C07348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nt note = elem.y + 24;</w:t>
      </w:r>
    </w:p>
    <w:p w14:paraId="1B75EAB1" w14:textId="4CF4DC25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</w:t>
      </w:r>
      <w:r w:rsidR="00226C48">
        <w:rPr>
          <w:rFonts w:cs="Times New Roman"/>
          <w:szCs w:val="28"/>
          <w:lang w:val="en-US"/>
        </w:rPr>
        <w:t xml:space="preserve">const </w:t>
      </w:r>
      <w:r w:rsidRPr="008C4413">
        <w:rPr>
          <w:rFonts w:cs="Times New Roman"/>
          <w:szCs w:val="28"/>
          <w:lang w:val="en-US"/>
        </w:rPr>
        <w:t>auto&amp; sample = piano[note / 12][note % 12];</w:t>
      </w:r>
    </w:p>
    <w:p w14:paraId="15B95A2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masterSound.addToBuffer(sample, start, duration);</w:t>
      </w:r>
    </w:p>
    <w:p w14:paraId="02C33E9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1744ECD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A3EC09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46FFC9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SoundManager::setBpm(const int _bpm) {</w:t>
      </w:r>
    </w:p>
    <w:p w14:paraId="373AC1A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bpm = _bpm;</w:t>
      </w:r>
    </w:p>
    <w:p w14:paraId="642389A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2653DD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10216F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SoundManager::play() {</w:t>
      </w:r>
    </w:p>
    <w:p w14:paraId="083865A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masterSound.saveToFile(L"output.wav");</w:t>
      </w:r>
    </w:p>
    <w:p w14:paraId="76A0F35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7A5110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laySound(L"output.wav",</w:t>
      </w:r>
    </w:p>
    <w:p w14:paraId="3289FB2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NULL, SND_FILENAME | SND_ASYNC | SND_LOOP);</w:t>
      </w:r>
    </w:p>
    <w:p w14:paraId="7274CBF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05C11FB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CEB763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SoundManager::stop() {</w:t>
      </w:r>
    </w:p>
    <w:p w14:paraId="5024078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PlaySound(nullptr, nullptr, 0);</w:t>
      </w:r>
    </w:p>
    <w:p w14:paraId="1141D289" w14:textId="09E8E0BE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4602903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11C84F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"PianoRoll.h"</w:t>
      </w:r>
    </w:p>
    <w:p w14:paraId="0E266BA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#include &lt;algorithm&gt;</w:t>
      </w:r>
    </w:p>
    <w:p w14:paraId="72FD05C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FD286A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>#define BTN_DURATION 205</w:t>
      </w:r>
    </w:p>
    <w:p w14:paraId="7A84AC7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ED9AF3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PianoRoll::PianoRoll(HWND hwnd, int _x, int _y) : x(_x), y(_y){</w:t>
      </w:r>
    </w:p>
    <w:p w14:paraId="1024BF2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yPos = 50 + ROWS * CELL_HEIGHT + 20;</w:t>
      </w:r>
    </w:p>
    <w:p w14:paraId="6CC62F0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A06328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array&lt;LPCWSTR, 5&gt; btnNames = { {</w:t>
      </w:r>
    </w:p>
    <w:p w14:paraId="2ACD0D9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"Whole note",</w:t>
      </w:r>
    </w:p>
    <w:p w14:paraId="178ECAD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"Half note",</w:t>
      </w:r>
    </w:p>
    <w:p w14:paraId="5C099A4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"Quarter Note",</w:t>
      </w:r>
    </w:p>
    <w:p w14:paraId="776FE09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"Eighth Note",</w:t>
      </w:r>
    </w:p>
    <w:p w14:paraId="1A08026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"Sixteenth Note"</w:t>
      </w:r>
    </w:p>
    <w:p w14:paraId="40512BD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 };</w:t>
      </w:r>
    </w:p>
    <w:p w14:paraId="050CC68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62A066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d::ranges::for_each(durationButtons, [=, nameIndex=0, dx=50](auto&amp; button) mutable {</w:t>
      </w:r>
    </w:p>
    <w:p w14:paraId="2545A9C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onst LPCWSTR name = btnNames[nameIndex];</w:t>
      </w:r>
    </w:p>
    <w:p w14:paraId="7C8F7F9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const int btnId = BTN_DURATION + nameIndex;</w:t>
      </w:r>
    </w:p>
    <w:p w14:paraId="281E186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button.reset(Button::createSimple(name, x + 130 + dx, y + yPos, btnId, hwnd));</w:t>
      </w:r>
    </w:p>
    <w:p w14:paraId="259ACD6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nameIndex++;</w:t>
      </w:r>
    </w:p>
    <w:p w14:paraId="3EC6EC2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dx += 150;</w:t>
      </w:r>
    </w:p>
    <w:p w14:paraId="705E075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);</w:t>
      </w:r>
    </w:p>
    <w:p w14:paraId="624D059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FDBB83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B37BBD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ector&lt;Note&gt; PianoRoll::getData() {</w:t>
      </w:r>
    </w:p>
    <w:p w14:paraId="542E5CC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notes;</w:t>
      </w:r>
    </w:p>
    <w:p w14:paraId="11AB371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706DF2B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504D2C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ool PianoRoll::isClicked(HWND hwnd, WPARAM wParam, LPARAM lParam) {</w:t>
      </w:r>
    </w:p>
    <w:p w14:paraId="65182CE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posx = LOWORD(lParam);</w:t>
      </w:r>
    </w:p>
    <w:p w14:paraId="6B80AF9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posy = HIWORD(lParam);</w:t>
      </w:r>
    </w:p>
    <w:p w14:paraId="42DCAA0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674236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localX = posx - x - GRID_LEFT;</w:t>
      </w:r>
    </w:p>
    <w:p w14:paraId="507F74E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localY = posy - y - 50;</w:t>
      </w:r>
    </w:p>
    <w:p w14:paraId="44B54C4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A3C827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gridX = localX / CELL_WIDTH;</w:t>
      </w:r>
    </w:p>
    <w:p w14:paraId="7E65989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gridY = localY / CELL_HEIGHT;</w:t>
      </w:r>
    </w:p>
    <w:p w14:paraId="1A9BF42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BF3776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gridX &gt;= 0 &amp;&amp; gridX &lt; COLS &amp;&amp; gridY &gt;= 0 &amp;&amp; gridY &lt; ROWS) {</w:t>
      </w:r>
    </w:p>
    <w:p w14:paraId="7637A8F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turn true;</w:t>
      </w:r>
    </w:p>
    <w:p w14:paraId="5059042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020268C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17B3F4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btnId = static_cast&lt;int&gt;(wParam);</w:t>
      </w:r>
    </w:p>
    <w:p w14:paraId="6036CF6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1C04A2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(btnId &gt;= BTN_DURATION) &amp;&amp; (btnId &lt;= BTN_DURATION + 4);</w:t>
      </w:r>
    </w:p>
    <w:p w14:paraId="38E9DE4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7F00823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191261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PianoRoll::OnCommand(HWND hwnd, WPARAM wParam, LPARAM lParam) {</w:t>
      </w:r>
    </w:p>
    <w:p w14:paraId="486F289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btnId = static_cast&lt;int&gt;(wParam);</w:t>
      </w:r>
    </w:p>
    <w:p w14:paraId="6B74A90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index = btnId - BTN_DURATION;</w:t>
      </w:r>
    </w:p>
    <w:p w14:paraId="7584732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const array&lt;int, 5&gt; durations = { {16, 8, 4, 2, 1} };</w:t>
      </w:r>
    </w:p>
    <w:p w14:paraId="7541F59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urrentDuration = durations[index];</w:t>
      </w:r>
    </w:p>
    <w:p w14:paraId="7E77364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3E6B652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914EED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PianoRoll::OnLButtonDown(HWND hwnd, WPARAM wParam, LPARAM lParam) {</w:t>
      </w:r>
    </w:p>
    <w:p w14:paraId="731AE41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mouseX = LOWORD(lParam);</w:t>
      </w:r>
    </w:p>
    <w:p w14:paraId="69AC9B6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mouseY = HIWORD(lParam);</w:t>
      </w:r>
    </w:p>
    <w:p w14:paraId="1DD3551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F73A7B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localX = mouseX - x - GRID_LEFT;</w:t>
      </w:r>
    </w:p>
    <w:p w14:paraId="22F72F2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localY = mouseY - y - 50;</w:t>
      </w:r>
    </w:p>
    <w:p w14:paraId="7FD943D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D0D347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gridX = localX / CELL_WIDTH;</w:t>
      </w:r>
    </w:p>
    <w:p w14:paraId="0EA1FE6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gridY = ROWS - 1 - localY / CELL_HEIGHT;</w:t>
      </w:r>
    </w:p>
    <w:p w14:paraId="77A9EBC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CC7A8E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gridX &gt;= 0 &amp;&amp; gridX &lt; COLS &amp;&amp; gridY &gt;= 0 &amp;&amp; gridY &lt; ROWS) {</w:t>
      </w:r>
    </w:p>
    <w:p w14:paraId="22A898B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AddNoteAt(gridX, gridY);</w:t>
      </w:r>
    </w:p>
    <w:p w14:paraId="38F8622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2BDB382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40722C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RECT rect = { mouseX - CELL_WIDTH * 16, mouseY - CELL_HEIGHT, mouseX + CELL_WIDTH * 16, mouseY + CELL_HEIGHT};</w:t>
      </w:r>
    </w:p>
    <w:p w14:paraId="70CD7BD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613C6C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validateRect(hwnd, &amp;rect, TRUE);</w:t>
      </w:r>
    </w:p>
    <w:p w14:paraId="0FBCE56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5CB993F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66DFB4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PianoRoll::OnRButtonDown(HWND hwnd, WPARAM wParam, LPARAM lParam) {</w:t>
      </w:r>
    </w:p>
    <w:p w14:paraId="544E253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mouseX = LOWORD(lParam);</w:t>
      </w:r>
    </w:p>
    <w:p w14:paraId="54F5A47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mouseY = HIWORD(lParam);</w:t>
      </w:r>
    </w:p>
    <w:p w14:paraId="6EB23C2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6BA410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localX = mouseX - x - GRID_LEFT;</w:t>
      </w:r>
    </w:p>
    <w:p w14:paraId="725D0DB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localY = mouseY - y - 50;</w:t>
      </w:r>
    </w:p>
    <w:p w14:paraId="76E5235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F88A67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gridX = localX / CELL_WIDTH;</w:t>
      </w:r>
    </w:p>
    <w:p w14:paraId="48677E3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gridY = ROWS - 1 - localY / CELL_HEIGHT;</w:t>
      </w:r>
    </w:p>
    <w:p w14:paraId="45630E4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426A58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if (gridX &gt;= 0 &amp;&amp; gridX &lt; COLS &amp;&amp; gridY &gt;= 0 &amp;&amp; gridY &lt; ROWS) {</w:t>
      </w:r>
    </w:p>
    <w:p w14:paraId="59A85A8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moveNoteAt(gridX, gridY);</w:t>
      </w:r>
    </w:p>
    <w:p w14:paraId="2AA5888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2B74096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D98694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RECT rect = { mouseX - CELL_WIDTH * 16, mouseY - CELL_HEIGHT, mouseX + CELL_WIDTH * 16, mouseY + CELL_HEIGHT };</w:t>
      </w:r>
    </w:p>
    <w:p w14:paraId="7B0C054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734A83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nvalidateRect(hwnd, &amp;rect, TRUE);</w:t>
      </w:r>
    </w:p>
    <w:p w14:paraId="5A259A2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6F9773A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03DA5D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void PianoRoll::OnPaint(HDC hdc) {    </w:t>
      </w:r>
    </w:p>
    <w:p w14:paraId="780F010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rawKeyboard(hdc);</w:t>
      </w:r>
    </w:p>
    <w:p w14:paraId="72A7CCB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rawGrid(hdc);</w:t>
      </w:r>
    </w:p>
    <w:p w14:paraId="2A65CB3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rawNotes(hdc);</w:t>
      </w:r>
    </w:p>
    <w:p w14:paraId="1E32007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7F49400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82B3CF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PianoRoll::DrawKeyboard(HDC hdc) {</w:t>
      </w:r>
    </w:p>
    <w:p w14:paraId="6DCEAE8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BRUSH whiteBrush = CreateSolidBrush(WHITE_KEY_COLOR);</w:t>
      </w:r>
    </w:p>
    <w:p w14:paraId="2D09CF2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BRUSH blackBrush = CreateSolidBrush(BLACK_KEY_COLOR);</w:t>
      </w:r>
    </w:p>
    <w:p w14:paraId="6C5DC74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4B348D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or (int i = 0; i &lt; ROWS; ++i) {</w:t>
      </w:r>
    </w:p>
    <w:p w14:paraId="4CFE036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CT keyRect = { x, y + 50 + i * CELL_HEIGHT, x + KEYBOARD_WIDTH, y + 50 + (i + 1) * CELL_HEIGHT };</w:t>
      </w:r>
    </w:p>
    <w:p w14:paraId="47D528B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788957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if (IsBlackKey(ROWS - i - 1)) {</w:t>
      </w:r>
    </w:p>
    <w:p w14:paraId="2DDB59B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FillRect(hdc, &amp;keyRect, blackBrush);</w:t>
      </w:r>
    </w:p>
    <w:p w14:paraId="530D86A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48F30E2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else {</w:t>
      </w:r>
    </w:p>
    <w:p w14:paraId="2F72E06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FillRect(hdc, &amp;keyRect, whiteBrush);</w:t>
      </w:r>
    </w:p>
    <w:p w14:paraId="6518DC3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05C5E8C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1480D5B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D94A8A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leteObject(whiteBrush);</w:t>
      </w:r>
    </w:p>
    <w:p w14:paraId="3B15CA5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leteObject(blackBrush);</w:t>
      </w:r>
    </w:p>
    <w:p w14:paraId="4E00E2C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1309688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AFADFC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PianoRoll::DrawGrid(HDC hdc) {</w:t>
      </w:r>
    </w:p>
    <w:p w14:paraId="356790A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PEN gridPen = CreatePen(PS_SOLID, 1, NOTE_LINE_COLOR);</w:t>
      </w:r>
    </w:p>
    <w:p w14:paraId="612491A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PEN measurePen = CreatePen(PS_SOLID, 2, MEASURE_COLOR);</w:t>
      </w:r>
    </w:p>
    <w:p w14:paraId="52F4CF1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BRUSH stripBrush = CreateSolidBrush(BLACK_NOTE_STRIP_COLOR);</w:t>
      </w:r>
    </w:p>
    <w:p w14:paraId="14B8B4B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CFA904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electObject(hdc, gridPen);</w:t>
      </w:r>
    </w:p>
    <w:p w14:paraId="037DB09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07EB43B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or (int i = 0; i &lt;= ROWS; ++i) {</w:t>
      </w:r>
    </w:p>
    <w:p w14:paraId="67911D7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    if (IsBlackKey(ROWS - i - 1)) {</w:t>
      </w:r>
    </w:p>
    <w:p w14:paraId="4525411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RECT stripRect = { x + GRID_LEFT, y + 50 + i * CELL_HEIGHT, x + GRID_LEFT + COLS * CELL_WIDTH, y + 50 + (i + 1) * CELL_HEIGHT };</w:t>
      </w:r>
    </w:p>
    <w:p w14:paraId="413EF2C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FillRect(hdc, &amp;stripRect, stripBrush);</w:t>
      </w:r>
    </w:p>
    <w:p w14:paraId="26F4E44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</w:t>
      </w:r>
    </w:p>
    <w:p w14:paraId="1BE6812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4F4F38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MoveToEx(hdc, x + GRID_LEFT, y + 50 + i * CELL_HEIGHT, NULL);</w:t>
      </w:r>
    </w:p>
    <w:p w14:paraId="742F7DB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ineTo(hdc, x + GRID_LEFT + COLS * CELL_WIDTH, y + 50 + i * CELL_HEIGHT);</w:t>
      </w:r>
    </w:p>
    <w:p w14:paraId="5CF8046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31CD61D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F2F7C6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or (int j = 0; j &lt;= COLS; ++j) {</w:t>
      </w:r>
    </w:p>
    <w:p w14:paraId="4BC53D1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SelectObject(hdc, (j % MEASURE_DIVISION == 0) ? measurePen : gridPen);</w:t>
      </w:r>
    </w:p>
    <w:p w14:paraId="68C5468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32F016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MoveToEx(hdc, x + GRID_LEFT + j * CELL_WIDTH, y + 50, NULL);</w:t>
      </w:r>
    </w:p>
    <w:p w14:paraId="6D55C93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LineTo(hdc, x + GRID_LEFT + j * CELL_WIDTH, y + 50 + ROWS * CELL_HEIGHT);</w:t>
      </w:r>
    </w:p>
    <w:p w14:paraId="0F16676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6989BB7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3E90D3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leteObject(gridPen);</w:t>
      </w:r>
    </w:p>
    <w:p w14:paraId="7EAD843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leteObject(measurePen);</w:t>
      </w:r>
    </w:p>
    <w:p w14:paraId="61B5645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leteObject(stripBrush);</w:t>
      </w:r>
    </w:p>
    <w:p w14:paraId="06D7CA0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1F6D652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2CD518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PianoRoll::DrawNotes(HDC hdc) {</w:t>
      </w:r>
    </w:p>
    <w:p w14:paraId="59BD2D7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BRUSH noteBrush = CreateSolidBrush(NOTE_COLOR);</w:t>
      </w:r>
    </w:p>
    <w:p w14:paraId="4984FE8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HPEN notePen = CreatePen(PS_SOLID, 1, NOTE_BORDER_COLOR);</w:t>
      </w:r>
    </w:p>
    <w:p w14:paraId="0E25368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44AA407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electObject(hdc, noteBrush);</w:t>
      </w:r>
    </w:p>
    <w:p w14:paraId="52792559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electObject(hdc, notePen);</w:t>
      </w:r>
    </w:p>
    <w:p w14:paraId="0C9A9FA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22EC693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for (const Note&amp; note : notes) {</w:t>
      </w:r>
    </w:p>
    <w:p w14:paraId="628E4E9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CT noteRect = {</w:t>
      </w:r>
    </w:p>
    <w:p w14:paraId="086A7D6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x + GRID_LEFT + note.x * CELL_WIDTH,</w:t>
      </w:r>
    </w:p>
    <w:p w14:paraId="7859C43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y + 50 + (ROWS - note.y) * CELL_HEIGHT,</w:t>
      </w:r>
    </w:p>
    <w:p w14:paraId="26CA409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x + GRID_LEFT + (note.x + note.length) * CELL_WIDTH,</w:t>
      </w:r>
    </w:p>
    <w:p w14:paraId="381D829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    y + 50 + (ROWS - note.y - 1) * CELL_HEIGHT</w:t>
      </w:r>
    </w:p>
    <w:p w14:paraId="5F28374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;</w:t>
      </w:r>
    </w:p>
    <w:p w14:paraId="24DE20E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8A1CE0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ctangle(hdc, noteRect.left, noteRect.top, noteRect.right, noteRect.bottom);</w:t>
      </w:r>
    </w:p>
    <w:p w14:paraId="726AE47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09CCCE4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1115FA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DeleteObject(noteBrush);</w:t>
      </w:r>
    </w:p>
    <w:p w14:paraId="628FE49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lastRenderedPageBreak/>
        <w:t xml:space="preserve">    DeleteObject(notePen);</w:t>
      </w:r>
    </w:p>
    <w:p w14:paraId="4542051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10C9598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177D8A8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PianoRoll::AddNoteAt(int x, int y) {</w:t>
      </w:r>
    </w:p>
    <w:p w14:paraId="4637629C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x &lt; 0 || x &gt;= COLS || y &lt; 0 || y &gt;= ROWS) return;</w:t>
      </w:r>
    </w:p>
    <w:p w14:paraId="55CEDC2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7BE0AA1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int maxLength = std::min(currentDuration, COLS - x);</w:t>
      </w:r>
    </w:p>
    <w:p w14:paraId="74E94F9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359EAEE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const auto it = std::find_if(notes.begin(), notes.end(), [x, y](const Note&amp; note) {</w:t>
      </w:r>
    </w:p>
    <w:p w14:paraId="23A9323B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turn note.y == y &amp;&amp; x &gt;= note.x &amp;&amp; x &lt; note.x + note.length;</w:t>
      </w:r>
    </w:p>
    <w:p w14:paraId="2CF8D880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);</w:t>
      </w:r>
    </w:p>
    <w:p w14:paraId="619682E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662816E1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if (it == notes.end()) {</w:t>
      </w:r>
    </w:p>
    <w:p w14:paraId="2B029C7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notes.push_back({ x, y, maxLength });</w:t>
      </w:r>
    </w:p>
    <w:p w14:paraId="1E395C32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}</w:t>
      </w:r>
    </w:p>
    <w:p w14:paraId="1992B146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2BA78C5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5C0C5FE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void PianoRoll::RemoveNoteAt(int x, int y) {</w:t>
      </w:r>
    </w:p>
    <w:p w14:paraId="5F7884ED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notes.erase(std::remove_if(notes.begin(), notes.end(), [x, y](const Note&amp; note) {</w:t>
      </w:r>
    </w:p>
    <w:p w14:paraId="2D906844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return note.y == y &amp;&amp; x &gt;= note.x &amp;&amp; x &lt; note.x + note.length;</w:t>
      </w:r>
    </w:p>
    <w:p w14:paraId="17FCCF53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    }), notes.end());</w:t>
      </w:r>
    </w:p>
    <w:p w14:paraId="58AA55BA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}</w:t>
      </w:r>
    </w:p>
    <w:p w14:paraId="19A7B1B7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</w:p>
    <w:p w14:paraId="51597798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>bool PianoRoll::IsBlackKey(int midiNote) {</w:t>
      </w:r>
    </w:p>
    <w:p w14:paraId="704DF24F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static const int blackKeys[] = { 1, 3, 6, 8, 10 };</w:t>
      </w:r>
    </w:p>
    <w:p w14:paraId="7955B6B5" w14:textId="77777777" w:rsidR="00596FF7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  <w:lang w:val="en-US"/>
        </w:rPr>
      </w:pPr>
      <w:r w:rsidRPr="008C4413">
        <w:rPr>
          <w:rFonts w:cs="Times New Roman"/>
          <w:szCs w:val="28"/>
          <w:lang w:val="en-US"/>
        </w:rPr>
        <w:t xml:space="preserve">    return std::find(std::begin(blackKeys), std::end(blackKeys), midiNote % 12) != std::end(blackKeys);</w:t>
      </w:r>
    </w:p>
    <w:p w14:paraId="35C59D3B" w14:textId="684F4140" w:rsidR="00A013AA" w:rsidRPr="008C4413" w:rsidRDefault="00596FF7" w:rsidP="00596FF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Cs w:val="28"/>
        </w:rPr>
      </w:pPr>
      <w:r w:rsidRPr="008C4413">
        <w:rPr>
          <w:rFonts w:cs="Times New Roman"/>
          <w:szCs w:val="28"/>
        </w:rPr>
        <w:t>}</w:t>
      </w:r>
      <w:r w:rsidR="00A013AA" w:rsidRPr="008C4413">
        <w:rPr>
          <w:rFonts w:cs="Times New Roman"/>
          <w:szCs w:val="28"/>
        </w:rPr>
        <w:br/>
      </w:r>
    </w:p>
    <w:p w14:paraId="5AFD141E" w14:textId="5A0E7162" w:rsidR="005520E4" w:rsidRPr="008C4413" w:rsidRDefault="005520E4" w:rsidP="00A013AA">
      <w:pPr>
        <w:spacing w:line="240" w:lineRule="auto"/>
        <w:rPr>
          <w:rFonts w:cs="Times New Roman"/>
          <w:szCs w:val="28"/>
          <w:lang w:val="en-US"/>
        </w:rPr>
      </w:pPr>
    </w:p>
    <w:sectPr w:rsidR="005520E4" w:rsidRPr="008C4413" w:rsidSect="00D20021">
      <w:pgSz w:w="11906" w:h="16838"/>
      <w:pgMar w:top="1134" w:right="851" w:bottom="1531" w:left="1701" w:header="0" w:footer="737" w:gutter="0"/>
      <w:pgNumType w:start="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7664FC" w14:textId="77777777" w:rsidR="00970F36" w:rsidRDefault="00970F36" w:rsidP="009C6E75">
      <w:pPr>
        <w:spacing w:line="240" w:lineRule="auto"/>
      </w:pPr>
      <w:r>
        <w:separator/>
      </w:r>
    </w:p>
    <w:p w14:paraId="080CFFC7" w14:textId="77777777" w:rsidR="00970F36" w:rsidRDefault="00970F36"/>
    <w:p w14:paraId="75BD1BE1" w14:textId="77777777" w:rsidR="00970F36" w:rsidRDefault="00970F36" w:rsidP="000C4654"/>
  </w:endnote>
  <w:endnote w:type="continuationSeparator" w:id="0">
    <w:p w14:paraId="1B1EDB82" w14:textId="77777777" w:rsidR="00970F36" w:rsidRDefault="00970F36" w:rsidP="009C6E75">
      <w:pPr>
        <w:spacing w:line="240" w:lineRule="auto"/>
      </w:pPr>
      <w:r>
        <w:continuationSeparator/>
      </w:r>
    </w:p>
    <w:p w14:paraId="09D7CC64" w14:textId="77777777" w:rsidR="00970F36" w:rsidRDefault="00970F36"/>
    <w:p w14:paraId="36C8DAB7" w14:textId="77777777" w:rsidR="00970F36" w:rsidRDefault="00970F36" w:rsidP="000C465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57426132"/>
      <w:docPartObj>
        <w:docPartGallery w:val="Page Numbers (Bottom of Page)"/>
        <w:docPartUnique/>
      </w:docPartObj>
    </w:sdtPr>
    <w:sdtEndPr>
      <w:rPr>
        <w:rFonts w:cs="Times New Roman"/>
        <w:szCs w:val="28"/>
      </w:rPr>
    </w:sdtEndPr>
    <w:sdtContent>
      <w:p w14:paraId="3E21FFFA" w14:textId="08DFF849" w:rsidR="005E7F07" w:rsidRPr="00CA614B" w:rsidRDefault="005E7F07">
        <w:pPr>
          <w:pStyle w:val="a7"/>
          <w:jc w:val="right"/>
          <w:rPr>
            <w:rFonts w:cs="Times New Roman"/>
            <w:szCs w:val="28"/>
          </w:rPr>
        </w:pPr>
        <w:r w:rsidRPr="00CA614B">
          <w:rPr>
            <w:rFonts w:cs="Times New Roman"/>
            <w:szCs w:val="28"/>
          </w:rPr>
          <w:fldChar w:fldCharType="begin"/>
        </w:r>
        <w:r w:rsidRPr="00CA614B">
          <w:rPr>
            <w:rFonts w:cs="Times New Roman"/>
            <w:szCs w:val="28"/>
          </w:rPr>
          <w:instrText>PAGE   \* MERGEFORMAT</w:instrText>
        </w:r>
        <w:r w:rsidRPr="00CA614B">
          <w:rPr>
            <w:rFonts w:cs="Times New Roman"/>
            <w:szCs w:val="28"/>
          </w:rPr>
          <w:fldChar w:fldCharType="separate"/>
        </w:r>
        <w:r w:rsidR="001E47AE">
          <w:rPr>
            <w:rFonts w:cs="Times New Roman"/>
            <w:noProof/>
            <w:szCs w:val="28"/>
          </w:rPr>
          <w:t>42</w:t>
        </w:r>
        <w:r w:rsidRPr="00CA614B">
          <w:rPr>
            <w:rFonts w:cs="Times New Roman"/>
            <w:szCs w:val="28"/>
          </w:rPr>
          <w:fldChar w:fldCharType="end"/>
        </w:r>
      </w:p>
    </w:sdtContent>
  </w:sdt>
  <w:p w14:paraId="36F63B11" w14:textId="0E924F3E" w:rsidR="005E7F07" w:rsidRDefault="005E7F0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4B412C" w14:textId="77777777" w:rsidR="00970F36" w:rsidRDefault="00970F36" w:rsidP="009C6E75">
      <w:pPr>
        <w:spacing w:line="240" w:lineRule="auto"/>
      </w:pPr>
      <w:r>
        <w:separator/>
      </w:r>
    </w:p>
    <w:p w14:paraId="520FF75F" w14:textId="77777777" w:rsidR="00970F36" w:rsidRDefault="00970F36"/>
    <w:p w14:paraId="4991CECE" w14:textId="77777777" w:rsidR="00970F36" w:rsidRDefault="00970F36" w:rsidP="000C4654"/>
  </w:footnote>
  <w:footnote w:type="continuationSeparator" w:id="0">
    <w:p w14:paraId="0FAD4E42" w14:textId="77777777" w:rsidR="00970F36" w:rsidRDefault="00970F36" w:rsidP="009C6E75">
      <w:pPr>
        <w:spacing w:line="240" w:lineRule="auto"/>
      </w:pPr>
      <w:r>
        <w:continuationSeparator/>
      </w:r>
    </w:p>
    <w:p w14:paraId="069FFB8B" w14:textId="77777777" w:rsidR="00970F36" w:rsidRDefault="00970F36"/>
    <w:p w14:paraId="4281B480" w14:textId="77777777" w:rsidR="00970F36" w:rsidRDefault="00970F36" w:rsidP="000C4654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D91B61" w14:textId="77777777" w:rsidR="005E7F07" w:rsidRDefault="005E7F07" w:rsidP="002B5071">
    <w:pPr>
      <w:pStyle w:val="a5"/>
    </w:pPr>
  </w:p>
  <w:p w14:paraId="3EB18063" w14:textId="77777777" w:rsidR="005E7F07" w:rsidRDefault="005E7F07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E653F"/>
    <w:multiLevelType w:val="hybridMultilevel"/>
    <w:tmpl w:val="63B0E0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BD4FDD"/>
    <w:multiLevelType w:val="hybridMultilevel"/>
    <w:tmpl w:val="3F16BC16"/>
    <w:lvl w:ilvl="0" w:tplc="20000011">
      <w:start w:val="1"/>
      <w:numFmt w:val="decimal"/>
      <w:lvlText w:val="%1)"/>
      <w:lvlJc w:val="left"/>
      <w:pPr>
        <w:ind w:left="1440" w:hanging="360"/>
      </w:pPr>
    </w:lvl>
    <w:lvl w:ilvl="1" w:tplc="20000019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5B78CD"/>
    <w:multiLevelType w:val="hybridMultilevel"/>
    <w:tmpl w:val="2B641AD2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7E04994"/>
    <w:multiLevelType w:val="hybridMultilevel"/>
    <w:tmpl w:val="E8C8DAA4"/>
    <w:lvl w:ilvl="0" w:tplc="D2EE8A46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8A12B09"/>
    <w:multiLevelType w:val="multilevel"/>
    <w:tmpl w:val="449A5E3C"/>
    <w:lvl w:ilvl="0">
      <w:start w:val="2"/>
      <w:numFmt w:val="decimal"/>
      <w:lvlText w:val="%1"/>
      <w:lvlJc w:val="left"/>
      <w:pPr>
        <w:ind w:left="1226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6" w15:restartNumberingAfterBreak="0">
    <w:nsid w:val="08CA4EB1"/>
    <w:multiLevelType w:val="multilevel"/>
    <w:tmpl w:val="7EAA9D94"/>
    <w:lvl w:ilvl="0">
      <w:start w:val="1"/>
      <w:numFmt w:val="decimal"/>
      <w:pStyle w:val="1"/>
      <w:lvlText w:val="%1"/>
      <w:lvlJc w:val="left"/>
      <w:pPr>
        <w:ind w:left="1080" w:hanging="360"/>
      </w:pPr>
      <w:rPr>
        <w:rFonts w:hint="default"/>
        <w:lang w:val="ru-RU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7" w15:restartNumberingAfterBreak="0">
    <w:nsid w:val="090C4429"/>
    <w:multiLevelType w:val="hybridMultilevel"/>
    <w:tmpl w:val="29C49D2A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0DF64068"/>
    <w:multiLevelType w:val="hybridMultilevel"/>
    <w:tmpl w:val="229C08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EFA3788"/>
    <w:multiLevelType w:val="hybridMultilevel"/>
    <w:tmpl w:val="9D9AB5FA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0F0742CF"/>
    <w:multiLevelType w:val="hybridMultilevel"/>
    <w:tmpl w:val="713EC720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3CF1069"/>
    <w:multiLevelType w:val="hybridMultilevel"/>
    <w:tmpl w:val="229C08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C1466E8"/>
    <w:multiLevelType w:val="hybridMultilevel"/>
    <w:tmpl w:val="2C947356"/>
    <w:lvl w:ilvl="0" w:tplc="A128F308">
      <w:start w:val="1"/>
      <w:numFmt w:val="decimal"/>
      <w:suff w:val="space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1D416D58"/>
    <w:multiLevelType w:val="hybridMultilevel"/>
    <w:tmpl w:val="7F846FF8"/>
    <w:lvl w:ilvl="0" w:tplc="3BE29DCE">
      <w:start w:val="1"/>
      <w:numFmt w:val="lowerLetter"/>
      <w:suff w:val="space"/>
      <w:lvlText w:val="%1)"/>
      <w:lvlJc w:val="left"/>
      <w:pPr>
        <w:ind w:left="170" w:firstLine="55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4660499"/>
    <w:multiLevelType w:val="hybridMultilevel"/>
    <w:tmpl w:val="0FD8540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55E48E3"/>
    <w:multiLevelType w:val="hybridMultilevel"/>
    <w:tmpl w:val="439E6546"/>
    <w:lvl w:ilvl="0" w:tplc="041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27691264"/>
    <w:multiLevelType w:val="hybridMultilevel"/>
    <w:tmpl w:val="6C101104"/>
    <w:lvl w:ilvl="0" w:tplc="046C18F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94C7185"/>
    <w:multiLevelType w:val="hybridMultilevel"/>
    <w:tmpl w:val="2542AA5A"/>
    <w:lvl w:ilvl="0" w:tplc="20000017">
      <w:start w:val="1"/>
      <w:numFmt w:val="lowerLetter"/>
      <w:lvlText w:val="%1)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D63774E"/>
    <w:multiLevelType w:val="hybridMultilevel"/>
    <w:tmpl w:val="9A8A4A64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2E1F1490"/>
    <w:multiLevelType w:val="multilevel"/>
    <w:tmpl w:val="8DD81F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0" w15:restartNumberingAfterBreak="0">
    <w:nsid w:val="2E3E4D85"/>
    <w:multiLevelType w:val="hybridMultilevel"/>
    <w:tmpl w:val="F6E4412A"/>
    <w:lvl w:ilvl="0" w:tplc="88BC1B6A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AF7A15"/>
    <w:multiLevelType w:val="hybridMultilevel"/>
    <w:tmpl w:val="7974DB5A"/>
    <w:lvl w:ilvl="0" w:tplc="D2EE8A46">
      <w:numFmt w:val="bullet"/>
      <w:lvlText w:val="–"/>
      <w:lvlJc w:val="left"/>
      <w:pPr>
        <w:ind w:left="36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41C5D95"/>
    <w:multiLevelType w:val="multilevel"/>
    <w:tmpl w:val="0B3E933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3" w15:restartNumberingAfterBreak="0">
    <w:nsid w:val="35B93DE8"/>
    <w:multiLevelType w:val="hybridMultilevel"/>
    <w:tmpl w:val="BF7C88C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9134A42"/>
    <w:multiLevelType w:val="multilevel"/>
    <w:tmpl w:val="0B3E933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5" w15:restartNumberingAfterBreak="0">
    <w:nsid w:val="3DCD2E7C"/>
    <w:multiLevelType w:val="hybridMultilevel"/>
    <w:tmpl w:val="60202508"/>
    <w:lvl w:ilvl="0" w:tplc="16EA6970">
      <w:numFmt w:val="bullet"/>
      <w:suff w:val="space"/>
      <w:lvlText w:val="–"/>
      <w:lvlJc w:val="left"/>
      <w:pPr>
        <w:ind w:left="0" w:firstLine="72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3EE46A02"/>
    <w:multiLevelType w:val="hybridMultilevel"/>
    <w:tmpl w:val="33105B7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3FAC6768"/>
    <w:multiLevelType w:val="hybridMultilevel"/>
    <w:tmpl w:val="ADA28F6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42AA48B8"/>
    <w:multiLevelType w:val="multilevel"/>
    <w:tmpl w:val="01C4F5F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9" w15:restartNumberingAfterBreak="0">
    <w:nsid w:val="44C03764"/>
    <w:multiLevelType w:val="hybridMultilevel"/>
    <w:tmpl w:val="7240958C"/>
    <w:lvl w:ilvl="0" w:tplc="FC061A04">
      <w:start w:val="1"/>
      <w:numFmt w:val="lowerLetter"/>
      <w:suff w:val="space"/>
      <w:lvlText w:val="%1)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7E42ABA"/>
    <w:multiLevelType w:val="multilevel"/>
    <w:tmpl w:val="BBA41EF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1" w15:restartNumberingAfterBreak="0">
    <w:nsid w:val="480648CE"/>
    <w:multiLevelType w:val="hybridMultilevel"/>
    <w:tmpl w:val="5CD25A90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48327787"/>
    <w:multiLevelType w:val="hybridMultilevel"/>
    <w:tmpl w:val="824E7BF4"/>
    <w:lvl w:ilvl="0" w:tplc="563E09D4">
      <w:start w:val="1"/>
      <w:numFmt w:val="decimal"/>
      <w:lvlText w:val="%1)"/>
      <w:lvlJc w:val="left"/>
      <w:pPr>
        <w:ind w:left="4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0" w:hanging="360"/>
      </w:pPr>
    </w:lvl>
    <w:lvl w:ilvl="2" w:tplc="0419001B" w:tentative="1">
      <w:start w:val="1"/>
      <w:numFmt w:val="lowerRoman"/>
      <w:lvlText w:val="%3."/>
      <w:lvlJc w:val="right"/>
      <w:pPr>
        <w:ind w:left="1840" w:hanging="180"/>
      </w:pPr>
    </w:lvl>
    <w:lvl w:ilvl="3" w:tplc="0419000F" w:tentative="1">
      <w:start w:val="1"/>
      <w:numFmt w:val="decimal"/>
      <w:lvlText w:val="%4."/>
      <w:lvlJc w:val="left"/>
      <w:pPr>
        <w:ind w:left="2560" w:hanging="360"/>
      </w:pPr>
    </w:lvl>
    <w:lvl w:ilvl="4" w:tplc="04190019" w:tentative="1">
      <w:start w:val="1"/>
      <w:numFmt w:val="lowerLetter"/>
      <w:lvlText w:val="%5."/>
      <w:lvlJc w:val="left"/>
      <w:pPr>
        <w:ind w:left="3280" w:hanging="360"/>
      </w:pPr>
    </w:lvl>
    <w:lvl w:ilvl="5" w:tplc="0419001B" w:tentative="1">
      <w:start w:val="1"/>
      <w:numFmt w:val="lowerRoman"/>
      <w:lvlText w:val="%6."/>
      <w:lvlJc w:val="right"/>
      <w:pPr>
        <w:ind w:left="4000" w:hanging="180"/>
      </w:pPr>
    </w:lvl>
    <w:lvl w:ilvl="6" w:tplc="0419000F" w:tentative="1">
      <w:start w:val="1"/>
      <w:numFmt w:val="decimal"/>
      <w:lvlText w:val="%7."/>
      <w:lvlJc w:val="left"/>
      <w:pPr>
        <w:ind w:left="4720" w:hanging="360"/>
      </w:pPr>
    </w:lvl>
    <w:lvl w:ilvl="7" w:tplc="04190019" w:tentative="1">
      <w:start w:val="1"/>
      <w:numFmt w:val="lowerLetter"/>
      <w:lvlText w:val="%8."/>
      <w:lvlJc w:val="left"/>
      <w:pPr>
        <w:ind w:left="5440" w:hanging="360"/>
      </w:pPr>
    </w:lvl>
    <w:lvl w:ilvl="8" w:tplc="0419001B" w:tentative="1">
      <w:start w:val="1"/>
      <w:numFmt w:val="lowerRoman"/>
      <w:lvlText w:val="%9."/>
      <w:lvlJc w:val="right"/>
      <w:pPr>
        <w:ind w:left="6160" w:hanging="180"/>
      </w:pPr>
    </w:lvl>
  </w:abstractNum>
  <w:abstractNum w:abstractNumId="33" w15:restartNumberingAfterBreak="0">
    <w:nsid w:val="4E2E001E"/>
    <w:multiLevelType w:val="hybridMultilevel"/>
    <w:tmpl w:val="1A42A416"/>
    <w:lvl w:ilvl="0" w:tplc="4426E548">
      <w:numFmt w:val="bullet"/>
      <w:suff w:val="space"/>
      <w:lvlText w:val="–"/>
      <w:lvlJc w:val="left"/>
      <w:pPr>
        <w:ind w:left="0" w:firstLine="72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CE6CB890">
      <w:start w:val="1"/>
      <w:numFmt w:val="russianLower"/>
      <w:suff w:val="space"/>
      <w:lvlText w:val="%2)"/>
      <w:lvlJc w:val="left"/>
      <w:pPr>
        <w:ind w:left="0" w:firstLine="1440"/>
      </w:pPr>
      <w:rPr>
        <w:rFonts w:hint="default"/>
        <w:w w:val="100"/>
        <w:sz w:val="28"/>
        <w:szCs w:val="28"/>
        <w:lang w:val="ru-RU" w:eastAsia="en-US" w:bidi="ar-SA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F036259"/>
    <w:multiLevelType w:val="hybridMultilevel"/>
    <w:tmpl w:val="9A229490"/>
    <w:lvl w:ilvl="0" w:tplc="FCE43B1A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557A6EA1"/>
    <w:multiLevelType w:val="hybridMultilevel"/>
    <w:tmpl w:val="D73EECB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584D50B4"/>
    <w:multiLevelType w:val="hybridMultilevel"/>
    <w:tmpl w:val="61880A58"/>
    <w:lvl w:ilvl="0" w:tplc="1FD0BE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B010A78"/>
    <w:multiLevelType w:val="hybridMultilevel"/>
    <w:tmpl w:val="B3DA2B46"/>
    <w:lvl w:ilvl="0" w:tplc="ACFCB1F0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5D1F2C87"/>
    <w:multiLevelType w:val="hybridMultilevel"/>
    <w:tmpl w:val="2EB8D752"/>
    <w:lvl w:ilvl="0" w:tplc="041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5D223470"/>
    <w:multiLevelType w:val="hybridMultilevel"/>
    <w:tmpl w:val="99D87A32"/>
    <w:lvl w:ilvl="0" w:tplc="F7FAB9C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61A82380"/>
    <w:multiLevelType w:val="multilevel"/>
    <w:tmpl w:val="311078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41" w15:restartNumberingAfterBreak="0">
    <w:nsid w:val="697634D0"/>
    <w:multiLevelType w:val="hybridMultilevel"/>
    <w:tmpl w:val="CD7240D4"/>
    <w:lvl w:ilvl="0" w:tplc="04D83474">
      <w:start w:val="1"/>
      <w:numFmt w:val="lowerLetter"/>
      <w:suff w:val="space"/>
      <w:lvlText w:val="%1)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6DAB167D"/>
    <w:multiLevelType w:val="hybridMultilevel"/>
    <w:tmpl w:val="DF346752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6E870BDF"/>
    <w:multiLevelType w:val="hybridMultilevel"/>
    <w:tmpl w:val="D53043F4"/>
    <w:lvl w:ilvl="0" w:tplc="9E22E5F0">
      <w:numFmt w:val="bullet"/>
      <w:suff w:val="space"/>
      <w:lvlText w:val="–"/>
      <w:lvlJc w:val="left"/>
      <w:pPr>
        <w:ind w:left="0" w:firstLine="72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12851C8"/>
    <w:multiLevelType w:val="hybridMultilevel"/>
    <w:tmpl w:val="C2C21662"/>
    <w:lvl w:ilvl="0" w:tplc="691CB210">
      <w:numFmt w:val="bullet"/>
      <w:suff w:val="space"/>
      <w:lvlText w:val="–"/>
      <w:lvlJc w:val="left"/>
      <w:pPr>
        <w:ind w:left="0" w:firstLine="72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5" w15:restartNumberingAfterBreak="0">
    <w:nsid w:val="72B44372"/>
    <w:multiLevelType w:val="hybridMultilevel"/>
    <w:tmpl w:val="791A5140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 w15:restartNumberingAfterBreak="0">
    <w:nsid w:val="761C5FCC"/>
    <w:multiLevelType w:val="hybridMultilevel"/>
    <w:tmpl w:val="B9020A18"/>
    <w:lvl w:ilvl="0" w:tplc="43D47A78">
      <w:numFmt w:val="bullet"/>
      <w:suff w:val="space"/>
      <w:lvlText w:val="–"/>
      <w:lvlJc w:val="left"/>
      <w:pPr>
        <w:ind w:left="0" w:firstLine="72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9"/>
  </w:num>
  <w:num w:numId="3">
    <w:abstractNumId w:val="14"/>
  </w:num>
  <w:num w:numId="4">
    <w:abstractNumId w:val="42"/>
  </w:num>
  <w:num w:numId="5">
    <w:abstractNumId w:val="18"/>
  </w:num>
  <w:num w:numId="6">
    <w:abstractNumId w:val="13"/>
  </w:num>
  <w:num w:numId="7">
    <w:abstractNumId w:val="1"/>
  </w:num>
  <w:num w:numId="8">
    <w:abstractNumId w:val="35"/>
  </w:num>
  <w:num w:numId="9">
    <w:abstractNumId w:val="27"/>
  </w:num>
  <w:num w:numId="10">
    <w:abstractNumId w:val="4"/>
  </w:num>
  <w:num w:numId="11">
    <w:abstractNumId w:val="41"/>
  </w:num>
  <w:num w:numId="12">
    <w:abstractNumId w:val="37"/>
  </w:num>
  <w:num w:numId="13">
    <w:abstractNumId w:val="34"/>
  </w:num>
  <w:num w:numId="14">
    <w:abstractNumId w:val="13"/>
    <w:lvlOverride w:ilvl="0">
      <w:lvl w:ilvl="0" w:tplc="3BE29DCE">
        <w:start w:val="1"/>
        <w:numFmt w:val="lowerLetter"/>
        <w:suff w:val="space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2000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2000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2000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2000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2000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2000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2000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2000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5">
    <w:abstractNumId w:val="12"/>
  </w:num>
  <w:num w:numId="1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8"/>
  </w:num>
  <w:num w:numId="18">
    <w:abstractNumId w:val="39"/>
  </w:num>
  <w:num w:numId="19">
    <w:abstractNumId w:val="38"/>
  </w:num>
  <w:num w:numId="20">
    <w:abstractNumId w:val="31"/>
  </w:num>
  <w:num w:numId="21">
    <w:abstractNumId w:val="9"/>
  </w:num>
  <w:num w:numId="22">
    <w:abstractNumId w:val="15"/>
  </w:num>
  <w:num w:numId="23">
    <w:abstractNumId w:val="45"/>
  </w:num>
  <w:num w:numId="24">
    <w:abstractNumId w:val="17"/>
  </w:num>
  <w:num w:numId="25">
    <w:abstractNumId w:val="10"/>
  </w:num>
  <w:num w:numId="26">
    <w:abstractNumId w:val="44"/>
  </w:num>
  <w:num w:numId="27">
    <w:abstractNumId w:val="26"/>
  </w:num>
  <w:num w:numId="28">
    <w:abstractNumId w:val="33"/>
  </w:num>
  <w:num w:numId="29">
    <w:abstractNumId w:val="25"/>
  </w:num>
  <w:num w:numId="30">
    <w:abstractNumId w:val="16"/>
  </w:num>
  <w:num w:numId="31">
    <w:abstractNumId w:val="23"/>
  </w:num>
  <w:num w:numId="32">
    <w:abstractNumId w:val="2"/>
  </w:num>
  <w:num w:numId="33">
    <w:abstractNumId w:val="7"/>
  </w:num>
  <w:num w:numId="34">
    <w:abstractNumId w:val="3"/>
  </w:num>
  <w:num w:numId="35">
    <w:abstractNumId w:val="43"/>
  </w:num>
  <w:num w:numId="36">
    <w:abstractNumId w:val="21"/>
  </w:num>
  <w:num w:numId="37">
    <w:abstractNumId w:val="46"/>
  </w:num>
  <w:num w:numId="38">
    <w:abstractNumId w:val="24"/>
  </w:num>
  <w:num w:numId="39">
    <w:abstractNumId w:val="20"/>
  </w:num>
  <w:num w:numId="40">
    <w:abstractNumId w:val="36"/>
  </w:num>
  <w:num w:numId="41">
    <w:abstractNumId w:val="0"/>
  </w:num>
  <w:num w:numId="42">
    <w:abstractNumId w:val="5"/>
  </w:num>
  <w:num w:numId="43">
    <w:abstractNumId w:val="40"/>
  </w:num>
  <w:num w:numId="44">
    <w:abstractNumId w:val="28"/>
  </w:num>
  <w:num w:numId="45">
    <w:abstractNumId w:val="30"/>
  </w:num>
  <w:num w:numId="46">
    <w:abstractNumId w:val="8"/>
  </w:num>
  <w:num w:numId="47">
    <w:abstractNumId w:val="11"/>
  </w:num>
  <w:num w:numId="48">
    <w:abstractNumId w:val="32"/>
  </w:num>
  <w:num w:numId="49">
    <w:abstractNumId w:val="22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1B16"/>
    <w:rsid w:val="00000A8C"/>
    <w:rsid w:val="0001018D"/>
    <w:rsid w:val="00010FAF"/>
    <w:rsid w:val="00012334"/>
    <w:rsid w:val="000123A4"/>
    <w:rsid w:val="00012BB5"/>
    <w:rsid w:val="000153CD"/>
    <w:rsid w:val="00016059"/>
    <w:rsid w:val="00016654"/>
    <w:rsid w:val="00020CBC"/>
    <w:rsid w:val="000211B9"/>
    <w:rsid w:val="00021A47"/>
    <w:rsid w:val="00021E45"/>
    <w:rsid w:val="000268BB"/>
    <w:rsid w:val="00031704"/>
    <w:rsid w:val="0003183F"/>
    <w:rsid w:val="00035B5D"/>
    <w:rsid w:val="00036E7B"/>
    <w:rsid w:val="00037346"/>
    <w:rsid w:val="00037401"/>
    <w:rsid w:val="000402B9"/>
    <w:rsid w:val="0004055D"/>
    <w:rsid w:val="00043B47"/>
    <w:rsid w:val="00043BC2"/>
    <w:rsid w:val="000443A4"/>
    <w:rsid w:val="00047737"/>
    <w:rsid w:val="0005076B"/>
    <w:rsid w:val="000571E4"/>
    <w:rsid w:val="0006071E"/>
    <w:rsid w:val="0006256F"/>
    <w:rsid w:val="00067B43"/>
    <w:rsid w:val="00072C98"/>
    <w:rsid w:val="00073887"/>
    <w:rsid w:val="0007472B"/>
    <w:rsid w:val="000752CD"/>
    <w:rsid w:val="0007605B"/>
    <w:rsid w:val="00077505"/>
    <w:rsid w:val="00080BF0"/>
    <w:rsid w:val="00081565"/>
    <w:rsid w:val="00081F06"/>
    <w:rsid w:val="000823AB"/>
    <w:rsid w:val="00082E86"/>
    <w:rsid w:val="00083205"/>
    <w:rsid w:val="0008401E"/>
    <w:rsid w:val="000902A0"/>
    <w:rsid w:val="00090FF4"/>
    <w:rsid w:val="00092507"/>
    <w:rsid w:val="00092938"/>
    <w:rsid w:val="000A0B49"/>
    <w:rsid w:val="000A18B0"/>
    <w:rsid w:val="000A1D2D"/>
    <w:rsid w:val="000A237C"/>
    <w:rsid w:val="000A3908"/>
    <w:rsid w:val="000A6129"/>
    <w:rsid w:val="000A61A1"/>
    <w:rsid w:val="000A6D55"/>
    <w:rsid w:val="000B3058"/>
    <w:rsid w:val="000B5E71"/>
    <w:rsid w:val="000B6E75"/>
    <w:rsid w:val="000C00CA"/>
    <w:rsid w:val="000C216C"/>
    <w:rsid w:val="000C4654"/>
    <w:rsid w:val="000D1064"/>
    <w:rsid w:val="000D11FD"/>
    <w:rsid w:val="000D1421"/>
    <w:rsid w:val="000D16BA"/>
    <w:rsid w:val="000D35B2"/>
    <w:rsid w:val="000D6C74"/>
    <w:rsid w:val="000E0358"/>
    <w:rsid w:val="000E16C6"/>
    <w:rsid w:val="000E348E"/>
    <w:rsid w:val="000E34BD"/>
    <w:rsid w:val="000E76D0"/>
    <w:rsid w:val="000F15D9"/>
    <w:rsid w:val="000F3E22"/>
    <w:rsid w:val="000F3F54"/>
    <w:rsid w:val="000F66A6"/>
    <w:rsid w:val="000F7E8F"/>
    <w:rsid w:val="001043AE"/>
    <w:rsid w:val="00106092"/>
    <w:rsid w:val="00111E50"/>
    <w:rsid w:val="00113388"/>
    <w:rsid w:val="00115B8E"/>
    <w:rsid w:val="00116A1B"/>
    <w:rsid w:val="00121FF6"/>
    <w:rsid w:val="00126135"/>
    <w:rsid w:val="00126A44"/>
    <w:rsid w:val="00127636"/>
    <w:rsid w:val="001301F5"/>
    <w:rsid w:val="00130C9C"/>
    <w:rsid w:val="00136BEB"/>
    <w:rsid w:val="00137A00"/>
    <w:rsid w:val="001458FA"/>
    <w:rsid w:val="00145AEA"/>
    <w:rsid w:val="00147B85"/>
    <w:rsid w:val="00152F45"/>
    <w:rsid w:val="00153458"/>
    <w:rsid w:val="00153773"/>
    <w:rsid w:val="0015554E"/>
    <w:rsid w:val="00155CF7"/>
    <w:rsid w:val="001573B5"/>
    <w:rsid w:val="00160663"/>
    <w:rsid w:val="00160CFD"/>
    <w:rsid w:val="0016170D"/>
    <w:rsid w:val="00165F1A"/>
    <w:rsid w:val="001701C1"/>
    <w:rsid w:val="00170C12"/>
    <w:rsid w:val="001725A7"/>
    <w:rsid w:val="0017335B"/>
    <w:rsid w:val="001758D1"/>
    <w:rsid w:val="00175C0D"/>
    <w:rsid w:val="00175F30"/>
    <w:rsid w:val="00180ED6"/>
    <w:rsid w:val="001816F1"/>
    <w:rsid w:val="00181AF4"/>
    <w:rsid w:val="00185E36"/>
    <w:rsid w:val="001909CA"/>
    <w:rsid w:val="001911AA"/>
    <w:rsid w:val="00195A84"/>
    <w:rsid w:val="00197C78"/>
    <w:rsid w:val="001A04C4"/>
    <w:rsid w:val="001A22BC"/>
    <w:rsid w:val="001A449F"/>
    <w:rsid w:val="001A4EAC"/>
    <w:rsid w:val="001A4EE6"/>
    <w:rsid w:val="001A5293"/>
    <w:rsid w:val="001A65CA"/>
    <w:rsid w:val="001A6F46"/>
    <w:rsid w:val="001B06F1"/>
    <w:rsid w:val="001B14A3"/>
    <w:rsid w:val="001B6593"/>
    <w:rsid w:val="001B6B9D"/>
    <w:rsid w:val="001C1281"/>
    <w:rsid w:val="001D1166"/>
    <w:rsid w:val="001D54E0"/>
    <w:rsid w:val="001E04D1"/>
    <w:rsid w:val="001E37DA"/>
    <w:rsid w:val="001E3F5D"/>
    <w:rsid w:val="001E47AE"/>
    <w:rsid w:val="001E54AA"/>
    <w:rsid w:val="001F5713"/>
    <w:rsid w:val="0020094F"/>
    <w:rsid w:val="00203627"/>
    <w:rsid w:val="00204919"/>
    <w:rsid w:val="0020503E"/>
    <w:rsid w:val="00207D37"/>
    <w:rsid w:val="00212571"/>
    <w:rsid w:val="00213109"/>
    <w:rsid w:val="0021380C"/>
    <w:rsid w:val="00217292"/>
    <w:rsid w:val="002177CF"/>
    <w:rsid w:val="00221B05"/>
    <w:rsid w:val="00222135"/>
    <w:rsid w:val="00224B78"/>
    <w:rsid w:val="0022591F"/>
    <w:rsid w:val="0022699B"/>
    <w:rsid w:val="00226C48"/>
    <w:rsid w:val="00227C19"/>
    <w:rsid w:val="002337D1"/>
    <w:rsid w:val="00235354"/>
    <w:rsid w:val="00235CE7"/>
    <w:rsid w:val="002361C0"/>
    <w:rsid w:val="0023736E"/>
    <w:rsid w:val="00241A83"/>
    <w:rsid w:val="00244989"/>
    <w:rsid w:val="0024503F"/>
    <w:rsid w:val="00246A53"/>
    <w:rsid w:val="00247024"/>
    <w:rsid w:val="0025096B"/>
    <w:rsid w:val="00253585"/>
    <w:rsid w:val="00254DB0"/>
    <w:rsid w:val="00254DD2"/>
    <w:rsid w:val="00260B11"/>
    <w:rsid w:val="002644AE"/>
    <w:rsid w:val="002658AC"/>
    <w:rsid w:val="002676DC"/>
    <w:rsid w:val="00271349"/>
    <w:rsid w:val="00272707"/>
    <w:rsid w:val="00274131"/>
    <w:rsid w:val="0027513F"/>
    <w:rsid w:val="00277484"/>
    <w:rsid w:val="00280C83"/>
    <w:rsid w:val="0028125B"/>
    <w:rsid w:val="002834C1"/>
    <w:rsid w:val="0028398D"/>
    <w:rsid w:val="0028456C"/>
    <w:rsid w:val="00291C33"/>
    <w:rsid w:val="00292BBA"/>
    <w:rsid w:val="0029328D"/>
    <w:rsid w:val="00293835"/>
    <w:rsid w:val="00293C6E"/>
    <w:rsid w:val="00294782"/>
    <w:rsid w:val="00297A4D"/>
    <w:rsid w:val="002A1B4A"/>
    <w:rsid w:val="002B0D28"/>
    <w:rsid w:val="002B2711"/>
    <w:rsid w:val="002B3D0A"/>
    <w:rsid w:val="002B5071"/>
    <w:rsid w:val="002B5277"/>
    <w:rsid w:val="002B5741"/>
    <w:rsid w:val="002B5CFA"/>
    <w:rsid w:val="002B7DFC"/>
    <w:rsid w:val="002C13CE"/>
    <w:rsid w:val="002C1ED0"/>
    <w:rsid w:val="002C69C2"/>
    <w:rsid w:val="002C7865"/>
    <w:rsid w:val="002C7BE8"/>
    <w:rsid w:val="002C7E96"/>
    <w:rsid w:val="002D5DC9"/>
    <w:rsid w:val="002D64A2"/>
    <w:rsid w:val="002E3DA6"/>
    <w:rsid w:val="002E48EA"/>
    <w:rsid w:val="002E567D"/>
    <w:rsid w:val="002F0058"/>
    <w:rsid w:val="002F2499"/>
    <w:rsid w:val="002F473C"/>
    <w:rsid w:val="002F5B41"/>
    <w:rsid w:val="003005C7"/>
    <w:rsid w:val="0030123E"/>
    <w:rsid w:val="00301435"/>
    <w:rsid w:val="00302C58"/>
    <w:rsid w:val="00303266"/>
    <w:rsid w:val="00303877"/>
    <w:rsid w:val="0030632E"/>
    <w:rsid w:val="00306BAF"/>
    <w:rsid w:val="00310702"/>
    <w:rsid w:val="003135D1"/>
    <w:rsid w:val="00317AAA"/>
    <w:rsid w:val="00320098"/>
    <w:rsid w:val="00324596"/>
    <w:rsid w:val="0032516E"/>
    <w:rsid w:val="00325936"/>
    <w:rsid w:val="00326BDD"/>
    <w:rsid w:val="0032786F"/>
    <w:rsid w:val="00330E28"/>
    <w:rsid w:val="0033127A"/>
    <w:rsid w:val="00332FFB"/>
    <w:rsid w:val="00334C63"/>
    <w:rsid w:val="003359D1"/>
    <w:rsid w:val="00336173"/>
    <w:rsid w:val="00344834"/>
    <w:rsid w:val="003455DE"/>
    <w:rsid w:val="003477B0"/>
    <w:rsid w:val="003547CB"/>
    <w:rsid w:val="0035661C"/>
    <w:rsid w:val="00356D17"/>
    <w:rsid w:val="003571E3"/>
    <w:rsid w:val="00365EEF"/>
    <w:rsid w:val="00366D0E"/>
    <w:rsid w:val="00366F8A"/>
    <w:rsid w:val="00367E98"/>
    <w:rsid w:val="00374883"/>
    <w:rsid w:val="003764E2"/>
    <w:rsid w:val="0038080D"/>
    <w:rsid w:val="00382626"/>
    <w:rsid w:val="00382A16"/>
    <w:rsid w:val="0038375F"/>
    <w:rsid w:val="0038524C"/>
    <w:rsid w:val="003857BE"/>
    <w:rsid w:val="003857DB"/>
    <w:rsid w:val="00390F22"/>
    <w:rsid w:val="00393566"/>
    <w:rsid w:val="00393ECE"/>
    <w:rsid w:val="00396040"/>
    <w:rsid w:val="003979CE"/>
    <w:rsid w:val="003A1E6F"/>
    <w:rsid w:val="003A3FD2"/>
    <w:rsid w:val="003A63EE"/>
    <w:rsid w:val="003B10C2"/>
    <w:rsid w:val="003B3BBA"/>
    <w:rsid w:val="003B428F"/>
    <w:rsid w:val="003B606D"/>
    <w:rsid w:val="003C0325"/>
    <w:rsid w:val="003C3645"/>
    <w:rsid w:val="003C403B"/>
    <w:rsid w:val="003C4F9F"/>
    <w:rsid w:val="003D0592"/>
    <w:rsid w:val="003D2514"/>
    <w:rsid w:val="003D508E"/>
    <w:rsid w:val="003E0FBC"/>
    <w:rsid w:val="003E2422"/>
    <w:rsid w:val="003E43EF"/>
    <w:rsid w:val="003F0235"/>
    <w:rsid w:val="003F5990"/>
    <w:rsid w:val="003F5FAC"/>
    <w:rsid w:val="003F7F5E"/>
    <w:rsid w:val="00401D14"/>
    <w:rsid w:val="00401F63"/>
    <w:rsid w:val="0041177D"/>
    <w:rsid w:val="004130BD"/>
    <w:rsid w:val="00414211"/>
    <w:rsid w:val="004164F9"/>
    <w:rsid w:val="004179FD"/>
    <w:rsid w:val="00420FCF"/>
    <w:rsid w:val="00425D42"/>
    <w:rsid w:val="00435E9A"/>
    <w:rsid w:val="0043773D"/>
    <w:rsid w:val="00441135"/>
    <w:rsid w:val="00443841"/>
    <w:rsid w:val="0044649C"/>
    <w:rsid w:val="0045069D"/>
    <w:rsid w:val="00452A90"/>
    <w:rsid w:val="00454FD8"/>
    <w:rsid w:val="00456DA7"/>
    <w:rsid w:val="0046078B"/>
    <w:rsid w:val="00461152"/>
    <w:rsid w:val="00461C76"/>
    <w:rsid w:val="00463938"/>
    <w:rsid w:val="004645AC"/>
    <w:rsid w:val="0046476F"/>
    <w:rsid w:val="00465598"/>
    <w:rsid w:val="00467414"/>
    <w:rsid w:val="00467B58"/>
    <w:rsid w:val="00467B68"/>
    <w:rsid w:val="00467CB6"/>
    <w:rsid w:val="00471142"/>
    <w:rsid w:val="00471CAB"/>
    <w:rsid w:val="004720A4"/>
    <w:rsid w:val="00472103"/>
    <w:rsid w:val="00473243"/>
    <w:rsid w:val="00475338"/>
    <w:rsid w:val="00477EAF"/>
    <w:rsid w:val="004803B7"/>
    <w:rsid w:val="00481E7F"/>
    <w:rsid w:val="00484856"/>
    <w:rsid w:val="00485BD6"/>
    <w:rsid w:val="0048723C"/>
    <w:rsid w:val="00491325"/>
    <w:rsid w:val="0049246E"/>
    <w:rsid w:val="00494466"/>
    <w:rsid w:val="00495D3B"/>
    <w:rsid w:val="004974D1"/>
    <w:rsid w:val="004A5A6B"/>
    <w:rsid w:val="004A7262"/>
    <w:rsid w:val="004B0068"/>
    <w:rsid w:val="004B4633"/>
    <w:rsid w:val="004B6703"/>
    <w:rsid w:val="004B690F"/>
    <w:rsid w:val="004C1E0E"/>
    <w:rsid w:val="004C2BC3"/>
    <w:rsid w:val="004C3045"/>
    <w:rsid w:val="004C4412"/>
    <w:rsid w:val="004C5C58"/>
    <w:rsid w:val="004C6297"/>
    <w:rsid w:val="004C6357"/>
    <w:rsid w:val="004D2714"/>
    <w:rsid w:val="004D6315"/>
    <w:rsid w:val="004D7776"/>
    <w:rsid w:val="004D794C"/>
    <w:rsid w:val="004E584D"/>
    <w:rsid w:val="004E5ED1"/>
    <w:rsid w:val="004E609A"/>
    <w:rsid w:val="004F0E13"/>
    <w:rsid w:val="004F2553"/>
    <w:rsid w:val="004F2D21"/>
    <w:rsid w:val="005035BF"/>
    <w:rsid w:val="0050521E"/>
    <w:rsid w:val="00507322"/>
    <w:rsid w:val="005106C4"/>
    <w:rsid w:val="00511418"/>
    <w:rsid w:val="00513091"/>
    <w:rsid w:val="005147E5"/>
    <w:rsid w:val="00516143"/>
    <w:rsid w:val="00522CF9"/>
    <w:rsid w:val="005301B7"/>
    <w:rsid w:val="00530FB7"/>
    <w:rsid w:val="005318BB"/>
    <w:rsid w:val="0053361C"/>
    <w:rsid w:val="00534BDC"/>
    <w:rsid w:val="00535E8C"/>
    <w:rsid w:val="0053631F"/>
    <w:rsid w:val="00536986"/>
    <w:rsid w:val="00540C0B"/>
    <w:rsid w:val="0054123D"/>
    <w:rsid w:val="00542886"/>
    <w:rsid w:val="0054454B"/>
    <w:rsid w:val="00544FF8"/>
    <w:rsid w:val="00545134"/>
    <w:rsid w:val="0054540A"/>
    <w:rsid w:val="00551C9F"/>
    <w:rsid w:val="005520E4"/>
    <w:rsid w:val="00554684"/>
    <w:rsid w:val="00555327"/>
    <w:rsid w:val="00557FC8"/>
    <w:rsid w:val="00560A2B"/>
    <w:rsid w:val="0056161E"/>
    <w:rsid w:val="00565910"/>
    <w:rsid w:val="005660F3"/>
    <w:rsid w:val="00566743"/>
    <w:rsid w:val="005673E9"/>
    <w:rsid w:val="00567567"/>
    <w:rsid w:val="00580FEF"/>
    <w:rsid w:val="00581458"/>
    <w:rsid w:val="005846E3"/>
    <w:rsid w:val="005849F4"/>
    <w:rsid w:val="0059117D"/>
    <w:rsid w:val="00591C17"/>
    <w:rsid w:val="00593ED9"/>
    <w:rsid w:val="00595618"/>
    <w:rsid w:val="00596FF7"/>
    <w:rsid w:val="005A0050"/>
    <w:rsid w:val="005A3A35"/>
    <w:rsid w:val="005A494F"/>
    <w:rsid w:val="005A4DB5"/>
    <w:rsid w:val="005B3785"/>
    <w:rsid w:val="005B592F"/>
    <w:rsid w:val="005B68DB"/>
    <w:rsid w:val="005B768F"/>
    <w:rsid w:val="005C024F"/>
    <w:rsid w:val="005C23E4"/>
    <w:rsid w:val="005C4AD7"/>
    <w:rsid w:val="005C5911"/>
    <w:rsid w:val="005C6038"/>
    <w:rsid w:val="005C70A9"/>
    <w:rsid w:val="005D1397"/>
    <w:rsid w:val="005D3742"/>
    <w:rsid w:val="005D72BB"/>
    <w:rsid w:val="005D7981"/>
    <w:rsid w:val="005E0274"/>
    <w:rsid w:val="005E0E0D"/>
    <w:rsid w:val="005E7F07"/>
    <w:rsid w:val="005F057D"/>
    <w:rsid w:val="005F0BD4"/>
    <w:rsid w:val="005F33EF"/>
    <w:rsid w:val="005F35E2"/>
    <w:rsid w:val="005F58EC"/>
    <w:rsid w:val="005F7F63"/>
    <w:rsid w:val="00600D4B"/>
    <w:rsid w:val="00602EEC"/>
    <w:rsid w:val="006032FE"/>
    <w:rsid w:val="00603FAA"/>
    <w:rsid w:val="006052D2"/>
    <w:rsid w:val="00606FE4"/>
    <w:rsid w:val="0061110D"/>
    <w:rsid w:val="0061474A"/>
    <w:rsid w:val="006160DD"/>
    <w:rsid w:val="0061626A"/>
    <w:rsid w:val="00616EF5"/>
    <w:rsid w:val="00621EE6"/>
    <w:rsid w:val="00626728"/>
    <w:rsid w:val="006313BD"/>
    <w:rsid w:val="006317EF"/>
    <w:rsid w:val="0063201A"/>
    <w:rsid w:val="006326B4"/>
    <w:rsid w:val="00633282"/>
    <w:rsid w:val="006341FE"/>
    <w:rsid w:val="00635D2C"/>
    <w:rsid w:val="00635E9C"/>
    <w:rsid w:val="00640395"/>
    <w:rsid w:val="0064162B"/>
    <w:rsid w:val="006421DC"/>
    <w:rsid w:val="0064584F"/>
    <w:rsid w:val="00650931"/>
    <w:rsid w:val="00650CB3"/>
    <w:rsid w:val="0065282F"/>
    <w:rsid w:val="0065475D"/>
    <w:rsid w:val="00655D61"/>
    <w:rsid w:val="006632EA"/>
    <w:rsid w:val="00672A4B"/>
    <w:rsid w:val="00680659"/>
    <w:rsid w:val="00684928"/>
    <w:rsid w:val="00686345"/>
    <w:rsid w:val="00687803"/>
    <w:rsid w:val="00690259"/>
    <w:rsid w:val="00690AB9"/>
    <w:rsid w:val="00691B29"/>
    <w:rsid w:val="00691D6E"/>
    <w:rsid w:val="00693683"/>
    <w:rsid w:val="00696093"/>
    <w:rsid w:val="00696C38"/>
    <w:rsid w:val="006A0A9E"/>
    <w:rsid w:val="006A1E9E"/>
    <w:rsid w:val="006A3BA3"/>
    <w:rsid w:val="006B3466"/>
    <w:rsid w:val="006B5461"/>
    <w:rsid w:val="006B5C8F"/>
    <w:rsid w:val="006C183B"/>
    <w:rsid w:val="006C1895"/>
    <w:rsid w:val="006C32F2"/>
    <w:rsid w:val="006C61CF"/>
    <w:rsid w:val="006C6A13"/>
    <w:rsid w:val="006C7731"/>
    <w:rsid w:val="006D10E3"/>
    <w:rsid w:val="006D4405"/>
    <w:rsid w:val="006D55AF"/>
    <w:rsid w:val="006D7A59"/>
    <w:rsid w:val="006E1C2E"/>
    <w:rsid w:val="006E2905"/>
    <w:rsid w:val="006E3440"/>
    <w:rsid w:val="006E6B5B"/>
    <w:rsid w:val="006E711E"/>
    <w:rsid w:val="006F0D23"/>
    <w:rsid w:val="006F1EBE"/>
    <w:rsid w:val="006F4084"/>
    <w:rsid w:val="006F5A5A"/>
    <w:rsid w:val="006F5C4A"/>
    <w:rsid w:val="006F6B7F"/>
    <w:rsid w:val="006F786E"/>
    <w:rsid w:val="00703163"/>
    <w:rsid w:val="00705050"/>
    <w:rsid w:val="00705AD4"/>
    <w:rsid w:val="00706EB3"/>
    <w:rsid w:val="007071F5"/>
    <w:rsid w:val="00712261"/>
    <w:rsid w:val="00715724"/>
    <w:rsid w:val="00716518"/>
    <w:rsid w:val="00716C84"/>
    <w:rsid w:val="00722726"/>
    <w:rsid w:val="0072359C"/>
    <w:rsid w:val="0072419C"/>
    <w:rsid w:val="0072671B"/>
    <w:rsid w:val="00727858"/>
    <w:rsid w:val="007278C3"/>
    <w:rsid w:val="00727CEA"/>
    <w:rsid w:val="0073173C"/>
    <w:rsid w:val="007318FF"/>
    <w:rsid w:val="00732394"/>
    <w:rsid w:val="00732404"/>
    <w:rsid w:val="0073285E"/>
    <w:rsid w:val="00734455"/>
    <w:rsid w:val="00734F3F"/>
    <w:rsid w:val="007358E4"/>
    <w:rsid w:val="007439A7"/>
    <w:rsid w:val="00744F13"/>
    <w:rsid w:val="0074517A"/>
    <w:rsid w:val="0075028A"/>
    <w:rsid w:val="00751866"/>
    <w:rsid w:val="007520B8"/>
    <w:rsid w:val="00755F82"/>
    <w:rsid w:val="00760574"/>
    <w:rsid w:val="00760DB7"/>
    <w:rsid w:val="00761F63"/>
    <w:rsid w:val="0076219B"/>
    <w:rsid w:val="00766E63"/>
    <w:rsid w:val="00770648"/>
    <w:rsid w:val="007712BB"/>
    <w:rsid w:val="00771FE7"/>
    <w:rsid w:val="007733DF"/>
    <w:rsid w:val="00773BCB"/>
    <w:rsid w:val="00774412"/>
    <w:rsid w:val="00774898"/>
    <w:rsid w:val="00776D78"/>
    <w:rsid w:val="00776DD5"/>
    <w:rsid w:val="00781420"/>
    <w:rsid w:val="00781EF0"/>
    <w:rsid w:val="007820D5"/>
    <w:rsid w:val="00782244"/>
    <w:rsid w:val="007857B4"/>
    <w:rsid w:val="00785ABC"/>
    <w:rsid w:val="0078601C"/>
    <w:rsid w:val="007879F1"/>
    <w:rsid w:val="00791E11"/>
    <w:rsid w:val="00792E74"/>
    <w:rsid w:val="00793803"/>
    <w:rsid w:val="00794BBF"/>
    <w:rsid w:val="007954B9"/>
    <w:rsid w:val="00797A71"/>
    <w:rsid w:val="00797AF7"/>
    <w:rsid w:val="007A19FF"/>
    <w:rsid w:val="007A273F"/>
    <w:rsid w:val="007A4573"/>
    <w:rsid w:val="007A5E37"/>
    <w:rsid w:val="007A6888"/>
    <w:rsid w:val="007A749E"/>
    <w:rsid w:val="007A7F53"/>
    <w:rsid w:val="007B3A77"/>
    <w:rsid w:val="007B6006"/>
    <w:rsid w:val="007B625D"/>
    <w:rsid w:val="007B634A"/>
    <w:rsid w:val="007C3777"/>
    <w:rsid w:val="007C51C2"/>
    <w:rsid w:val="007C520F"/>
    <w:rsid w:val="007C7F32"/>
    <w:rsid w:val="007D1A1D"/>
    <w:rsid w:val="007D3C7E"/>
    <w:rsid w:val="007D5C9A"/>
    <w:rsid w:val="007D79A9"/>
    <w:rsid w:val="007E2A5B"/>
    <w:rsid w:val="007E469D"/>
    <w:rsid w:val="007E4951"/>
    <w:rsid w:val="007E4BA3"/>
    <w:rsid w:val="007E4CD3"/>
    <w:rsid w:val="007E7DF4"/>
    <w:rsid w:val="007F0174"/>
    <w:rsid w:val="007F0A39"/>
    <w:rsid w:val="007F0EFF"/>
    <w:rsid w:val="007F3F98"/>
    <w:rsid w:val="00800B9B"/>
    <w:rsid w:val="00801E21"/>
    <w:rsid w:val="00806D0C"/>
    <w:rsid w:val="0080701B"/>
    <w:rsid w:val="00807149"/>
    <w:rsid w:val="00810D2D"/>
    <w:rsid w:val="00811B26"/>
    <w:rsid w:val="0081510C"/>
    <w:rsid w:val="00815896"/>
    <w:rsid w:val="00816BF4"/>
    <w:rsid w:val="00821C47"/>
    <w:rsid w:val="008225CB"/>
    <w:rsid w:val="00822FA7"/>
    <w:rsid w:val="008234FF"/>
    <w:rsid w:val="008241FC"/>
    <w:rsid w:val="00827CF7"/>
    <w:rsid w:val="008328B2"/>
    <w:rsid w:val="0083396B"/>
    <w:rsid w:val="00833E59"/>
    <w:rsid w:val="00834AD7"/>
    <w:rsid w:val="00837AAE"/>
    <w:rsid w:val="00842CF8"/>
    <w:rsid w:val="008436ED"/>
    <w:rsid w:val="00843EB3"/>
    <w:rsid w:val="00844B16"/>
    <w:rsid w:val="00846F31"/>
    <w:rsid w:val="008478A3"/>
    <w:rsid w:val="00847A08"/>
    <w:rsid w:val="00850111"/>
    <w:rsid w:val="00854033"/>
    <w:rsid w:val="00855EF8"/>
    <w:rsid w:val="00857254"/>
    <w:rsid w:val="008604D8"/>
    <w:rsid w:val="008625A8"/>
    <w:rsid w:val="00863837"/>
    <w:rsid w:val="00866DFC"/>
    <w:rsid w:val="00867C29"/>
    <w:rsid w:val="00871581"/>
    <w:rsid w:val="00871A19"/>
    <w:rsid w:val="008738B7"/>
    <w:rsid w:val="008739E4"/>
    <w:rsid w:val="00875B8B"/>
    <w:rsid w:val="00875BCF"/>
    <w:rsid w:val="00876821"/>
    <w:rsid w:val="00882EA5"/>
    <w:rsid w:val="00892517"/>
    <w:rsid w:val="00892D64"/>
    <w:rsid w:val="00894293"/>
    <w:rsid w:val="00894C1F"/>
    <w:rsid w:val="00895D9D"/>
    <w:rsid w:val="008A17FF"/>
    <w:rsid w:val="008A7012"/>
    <w:rsid w:val="008B1CED"/>
    <w:rsid w:val="008B1FBE"/>
    <w:rsid w:val="008B26CA"/>
    <w:rsid w:val="008B3B72"/>
    <w:rsid w:val="008B48D6"/>
    <w:rsid w:val="008B6DA1"/>
    <w:rsid w:val="008B7994"/>
    <w:rsid w:val="008C19E7"/>
    <w:rsid w:val="008C2DAC"/>
    <w:rsid w:val="008C379D"/>
    <w:rsid w:val="008C4413"/>
    <w:rsid w:val="008C5F75"/>
    <w:rsid w:val="008C61FB"/>
    <w:rsid w:val="008C6DE2"/>
    <w:rsid w:val="008D0740"/>
    <w:rsid w:val="008D1482"/>
    <w:rsid w:val="008D2779"/>
    <w:rsid w:val="008D2DBC"/>
    <w:rsid w:val="008D3FFE"/>
    <w:rsid w:val="008D522F"/>
    <w:rsid w:val="008D6214"/>
    <w:rsid w:val="008D7577"/>
    <w:rsid w:val="008D7D7F"/>
    <w:rsid w:val="008E44AB"/>
    <w:rsid w:val="008E740D"/>
    <w:rsid w:val="008F23D0"/>
    <w:rsid w:val="008F30E1"/>
    <w:rsid w:val="008F3365"/>
    <w:rsid w:val="008F3FDD"/>
    <w:rsid w:val="008F766C"/>
    <w:rsid w:val="00900F0D"/>
    <w:rsid w:val="00900F29"/>
    <w:rsid w:val="009027D0"/>
    <w:rsid w:val="00903869"/>
    <w:rsid w:val="00903F08"/>
    <w:rsid w:val="00904945"/>
    <w:rsid w:val="00906C65"/>
    <w:rsid w:val="00910BB9"/>
    <w:rsid w:val="00911B5E"/>
    <w:rsid w:val="00913357"/>
    <w:rsid w:val="0092143F"/>
    <w:rsid w:val="00923C4C"/>
    <w:rsid w:val="00926C4B"/>
    <w:rsid w:val="00930924"/>
    <w:rsid w:val="00936817"/>
    <w:rsid w:val="00937DB4"/>
    <w:rsid w:val="0094155D"/>
    <w:rsid w:val="00944B7B"/>
    <w:rsid w:val="00945082"/>
    <w:rsid w:val="009453F7"/>
    <w:rsid w:val="00950B5F"/>
    <w:rsid w:val="00951783"/>
    <w:rsid w:val="00951B16"/>
    <w:rsid w:val="00952134"/>
    <w:rsid w:val="00953BF2"/>
    <w:rsid w:val="00954AC7"/>
    <w:rsid w:val="00954AC8"/>
    <w:rsid w:val="00955213"/>
    <w:rsid w:val="00960428"/>
    <w:rsid w:val="00961964"/>
    <w:rsid w:val="009633C2"/>
    <w:rsid w:val="009635B7"/>
    <w:rsid w:val="00963D52"/>
    <w:rsid w:val="009660B1"/>
    <w:rsid w:val="00966B59"/>
    <w:rsid w:val="009670FE"/>
    <w:rsid w:val="00970F36"/>
    <w:rsid w:val="00971AA5"/>
    <w:rsid w:val="00973269"/>
    <w:rsid w:val="009741DC"/>
    <w:rsid w:val="00974D28"/>
    <w:rsid w:val="009762C6"/>
    <w:rsid w:val="00980786"/>
    <w:rsid w:val="00982C8F"/>
    <w:rsid w:val="009837DA"/>
    <w:rsid w:val="00983B38"/>
    <w:rsid w:val="00983B71"/>
    <w:rsid w:val="0099018D"/>
    <w:rsid w:val="00992C90"/>
    <w:rsid w:val="009934CE"/>
    <w:rsid w:val="00994C04"/>
    <w:rsid w:val="0099638B"/>
    <w:rsid w:val="00996B95"/>
    <w:rsid w:val="009A1B9D"/>
    <w:rsid w:val="009A1D46"/>
    <w:rsid w:val="009A1F1A"/>
    <w:rsid w:val="009A6075"/>
    <w:rsid w:val="009A61FE"/>
    <w:rsid w:val="009A6467"/>
    <w:rsid w:val="009A7E6D"/>
    <w:rsid w:val="009B0712"/>
    <w:rsid w:val="009B2087"/>
    <w:rsid w:val="009B214D"/>
    <w:rsid w:val="009B3458"/>
    <w:rsid w:val="009B3E14"/>
    <w:rsid w:val="009B427C"/>
    <w:rsid w:val="009B6825"/>
    <w:rsid w:val="009C0F51"/>
    <w:rsid w:val="009C25EA"/>
    <w:rsid w:val="009C427E"/>
    <w:rsid w:val="009C5FAA"/>
    <w:rsid w:val="009C6E75"/>
    <w:rsid w:val="009C7B6F"/>
    <w:rsid w:val="009D323E"/>
    <w:rsid w:val="009D3A5A"/>
    <w:rsid w:val="009D4BE6"/>
    <w:rsid w:val="009D57E7"/>
    <w:rsid w:val="009D5DFB"/>
    <w:rsid w:val="009D6054"/>
    <w:rsid w:val="009D6CC6"/>
    <w:rsid w:val="009E0913"/>
    <w:rsid w:val="009E09E3"/>
    <w:rsid w:val="009E5C7E"/>
    <w:rsid w:val="009E5E10"/>
    <w:rsid w:val="009E6C78"/>
    <w:rsid w:val="009E7AA3"/>
    <w:rsid w:val="009F0861"/>
    <w:rsid w:val="009F2A61"/>
    <w:rsid w:val="009F3C99"/>
    <w:rsid w:val="009F7E0A"/>
    <w:rsid w:val="00A00237"/>
    <w:rsid w:val="00A008F5"/>
    <w:rsid w:val="00A0106F"/>
    <w:rsid w:val="00A013AA"/>
    <w:rsid w:val="00A02C24"/>
    <w:rsid w:val="00A03063"/>
    <w:rsid w:val="00A058BF"/>
    <w:rsid w:val="00A10EFD"/>
    <w:rsid w:val="00A1233C"/>
    <w:rsid w:val="00A157F3"/>
    <w:rsid w:val="00A16EEA"/>
    <w:rsid w:val="00A20B4E"/>
    <w:rsid w:val="00A21118"/>
    <w:rsid w:val="00A222B2"/>
    <w:rsid w:val="00A23AB6"/>
    <w:rsid w:val="00A25B5C"/>
    <w:rsid w:val="00A33ECA"/>
    <w:rsid w:val="00A34815"/>
    <w:rsid w:val="00A40B62"/>
    <w:rsid w:val="00A41A8E"/>
    <w:rsid w:val="00A45E06"/>
    <w:rsid w:val="00A469A7"/>
    <w:rsid w:val="00A5166A"/>
    <w:rsid w:val="00A520FA"/>
    <w:rsid w:val="00A55406"/>
    <w:rsid w:val="00A5684B"/>
    <w:rsid w:val="00A57354"/>
    <w:rsid w:val="00A576E1"/>
    <w:rsid w:val="00A57FE3"/>
    <w:rsid w:val="00A60F65"/>
    <w:rsid w:val="00A61555"/>
    <w:rsid w:val="00A634FE"/>
    <w:rsid w:val="00A65C89"/>
    <w:rsid w:val="00A66F32"/>
    <w:rsid w:val="00A67099"/>
    <w:rsid w:val="00A679AE"/>
    <w:rsid w:val="00A71A3D"/>
    <w:rsid w:val="00A72563"/>
    <w:rsid w:val="00A727CA"/>
    <w:rsid w:val="00A7286D"/>
    <w:rsid w:val="00A7402F"/>
    <w:rsid w:val="00A777B7"/>
    <w:rsid w:val="00A82A0A"/>
    <w:rsid w:val="00A82BAE"/>
    <w:rsid w:val="00A842CF"/>
    <w:rsid w:val="00A84CFF"/>
    <w:rsid w:val="00A856DA"/>
    <w:rsid w:val="00A869DB"/>
    <w:rsid w:val="00A86CB1"/>
    <w:rsid w:val="00A9017D"/>
    <w:rsid w:val="00A925DB"/>
    <w:rsid w:val="00A92F99"/>
    <w:rsid w:val="00A93A7C"/>
    <w:rsid w:val="00AA1140"/>
    <w:rsid w:val="00AA2673"/>
    <w:rsid w:val="00AA2AE5"/>
    <w:rsid w:val="00AA605C"/>
    <w:rsid w:val="00AB0210"/>
    <w:rsid w:val="00AB15DF"/>
    <w:rsid w:val="00AB5261"/>
    <w:rsid w:val="00AB5CAD"/>
    <w:rsid w:val="00AB6640"/>
    <w:rsid w:val="00AB7D85"/>
    <w:rsid w:val="00AC0F62"/>
    <w:rsid w:val="00AC2793"/>
    <w:rsid w:val="00AC73E8"/>
    <w:rsid w:val="00AD15D2"/>
    <w:rsid w:val="00AD2FCB"/>
    <w:rsid w:val="00AD63A1"/>
    <w:rsid w:val="00AD6EBE"/>
    <w:rsid w:val="00AE04A6"/>
    <w:rsid w:val="00AE0F9B"/>
    <w:rsid w:val="00AE15F1"/>
    <w:rsid w:val="00AE1A34"/>
    <w:rsid w:val="00AE1E20"/>
    <w:rsid w:val="00AE2C4D"/>
    <w:rsid w:val="00AE3A48"/>
    <w:rsid w:val="00AE4C06"/>
    <w:rsid w:val="00AE52B8"/>
    <w:rsid w:val="00AE648D"/>
    <w:rsid w:val="00AE7DEE"/>
    <w:rsid w:val="00AF37EA"/>
    <w:rsid w:val="00AF65C1"/>
    <w:rsid w:val="00AF7F7F"/>
    <w:rsid w:val="00B02769"/>
    <w:rsid w:val="00B02823"/>
    <w:rsid w:val="00B03034"/>
    <w:rsid w:val="00B033D1"/>
    <w:rsid w:val="00B05D2C"/>
    <w:rsid w:val="00B06978"/>
    <w:rsid w:val="00B06FFB"/>
    <w:rsid w:val="00B17821"/>
    <w:rsid w:val="00B17ED5"/>
    <w:rsid w:val="00B2032E"/>
    <w:rsid w:val="00B2182D"/>
    <w:rsid w:val="00B249E6"/>
    <w:rsid w:val="00B24F72"/>
    <w:rsid w:val="00B2502C"/>
    <w:rsid w:val="00B26566"/>
    <w:rsid w:val="00B30E5E"/>
    <w:rsid w:val="00B32542"/>
    <w:rsid w:val="00B3456B"/>
    <w:rsid w:val="00B405EF"/>
    <w:rsid w:val="00B4136B"/>
    <w:rsid w:val="00B42735"/>
    <w:rsid w:val="00B46F68"/>
    <w:rsid w:val="00B479B4"/>
    <w:rsid w:val="00B50DAC"/>
    <w:rsid w:val="00B51970"/>
    <w:rsid w:val="00B62EF1"/>
    <w:rsid w:val="00B654B9"/>
    <w:rsid w:val="00B6588F"/>
    <w:rsid w:val="00B658F1"/>
    <w:rsid w:val="00B67FF6"/>
    <w:rsid w:val="00B7030C"/>
    <w:rsid w:val="00B74C0E"/>
    <w:rsid w:val="00B74C4D"/>
    <w:rsid w:val="00B7653F"/>
    <w:rsid w:val="00B8133F"/>
    <w:rsid w:val="00B8435D"/>
    <w:rsid w:val="00B84450"/>
    <w:rsid w:val="00B8783D"/>
    <w:rsid w:val="00B903D7"/>
    <w:rsid w:val="00B91AB5"/>
    <w:rsid w:val="00B91E7E"/>
    <w:rsid w:val="00B9278C"/>
    <w:rsid w:val="00B94C89"/>
    <w:rsid w:val="00B96B33"/>
    <w:rsid w:val="00B97732"/>
    <w:rsid w:val="00BA0150"/>
    <w:rsid w:val="00BA0168"/>
    <w:rsid w:val="00BA0C2B"/>
    <w:rsid w:val="00BA2733"/>
    <w:rsid w:val="00BA2A4C"/>
    <w:rsid w:val="00BA700D"/>
    <w:rsid w:val="00BB0131"/>
    <w:rsid w:val="00BB1A10"/>
    <w:rsid w:val="00BB21C1"/>
    <w:rsid w:val="00BB5E6A"/>
    <w:rsid w:val="00BC0BD1"/>
    <w:rsid w:val="00BC131E"/>
    <w:rsid w:val="00BC2086"/>
    <w:rsid w:val="00BC3B5B"/>
    <w:rsid w:val="00BC4634"/>
    <w:rsid w:val="00BD1404"/>
    <w:rsid w:val="00BD2D67"/>
    <w:rsid w:val="00BD3EFC"/>
    <w:rsid w:val="00BD7ABF"/>
    <w:rsid w:val="00BE1267"/>
    <w:rsid w:val="00BE243A"/>
    <w:rsid w:val="00BE4C63"/>
    <w:rsid w:val="00BF0745"/>
    <w:rsid w:val="00BF3260"/>
    <w:rsid w:val="00BF3D3A"/>
    <w:rsid w:val="00C00681"/>
    <w:rsid w:val="00C04BFD"/>
    <w:rsid w:val="00C123BA"/>
    <w:rsid w:val="00C13CAA"/>
    <w:rsid w:val="00C16FD2"/>
    <w:rsid w:val="00C201AF"/>
    <w:rsid w:val="00C2022C"/>
    <w:rsid w:val="00C20B0C"/>
    <w:rsid w:val="00C24CE0"/>
    <w:rsid w:val="00C31E4D"/>
    <w:rsid w:val="00C32CD4"/>
    <w:rsid w:val="00C33353"/>
    <w:rsid w:val="00C35A6F"/>
    <w:rsid w:val="00C36F1F"/>
    <w:rsid w:val="00C3735C"/>
    <w:rsid w:val="00C4341B"/>
    <w:rsid w:val="00C43C74"/>
    <w:rsid w:val="00C44700"/>
    <w:rsid w:val="00C47482"/>
    <w:rsid w:val="00C47619"/>
    <w:rsid w:val="00C5195C"/>
    <w:rsid w:val="00C53043"/>
    <w:rsid w:val="00C54C76"/>
    <w:rsid w:val="00C55979"/>
    <w:rsid w:val="00C56072"/>
    <w:rsid w:val="00C56CD9"/>
    <w:rsid w:val="00C56F97"/>
    <w:rsid w:val="00C60DD3"/>
    <w:rsid w:val="00C61288"/>
    <w:rsid w:val="00C61875"/>
    <w:rsid w:val="00C62E12"/>
    <w:rsid w:val="00C6567E"/>
    <w:rsid w:val="00C65B17"/>
    <w:rsid w:val="00C67288"/>
    <w:rsid w:val="00C743F0"/>
    <w:rsid w:val="00C74CDA"/>
    <w:rsid w:val="00C751FA"/>
    <w:rsid w:val="00C7607C"/>
    <w:rsid w:val="00C761C2"/>
    <w:rsid w:val="00C82274"/>
    <w:rsid w:val="00C84F08"/>
    <w:rsid w:val="00C86D0B"/>
    <w:rsid w:val="00C900D0"/>
    <w:rsid w:val="00C9578F"/>
    <w:rsid w:val="00CA0456"/>
    <w:rsid w:val="00CA456E"/>
    <w:rsid w:val="00CA614B"/>
    <w:rsid w:val="00CB2615"/>
    <w:rsid w:val="00CB527E"/>
    <w:rsid w:val="00CC02D6"/>
    <w:rsid w:val="00CC1B2F"/>
    <w:rsid w:val="00CC21B4"/>
    <w:rsid w:val="00CC2830"/>
    <w:rsid w:val="00CC2A60"/>
    <w:rsid w:val="00CC68F0"/>
    <w:rsid w:val="00CD164C"/>
    <w:rsid w:val="00CD25EC"/>
    <w:rsid w:val="00CD64C2"/>
    <w:rsid w:val="00CE00DB"/>
    <w:rsid w:val="00CE13A9"/>
    <w:rsid w:val="00CE3A13"/>
    <w:rsid w:val="00CE43AD"/>
    <w:rsid w:val="00CE491E"/>
    <w:rsid w:val="00CF23B4"/>
    <w:rsid w:val="00CF47E0"/>
    <w:rsid w:val="00D027B1"/>
    <w:rsid w:val="00D03E6F"/>
    <w:rsid w:val="00D0579C"/>
    <w:rsid w:val="00D06A2C"/>
    <w:rsid w:val="00D06C5A"/>
    <w:rsid w:val="00D07CDB"/>
    <w:rsid w:val="00D10DE3"/>
    <w:rsid w:val="00D11999"/>
    <w:rsid w:val="00D12088"/>
    <w:rsid w:val="00D12A44"/>
    <w:rsid w:val="00D14241"/>
    <w:rsid w:val="00D20021"/>
    <w:rsid w:val="00D235CD"/>
    <w:rsid w:val="00D237EC"/>
    <w:rsid w:val="00D25B63"/>
    <w:rsid w:val="00D32B41"/>
    <w:rsid w:val="00D33BF8"/>
    <w:rsid w:val="00D3680B"/>
    <w:rsid w:val="00D3700E"/>
    <w:rsid w:val="00D40785"/>
    <w:rsid w:val="00D42234"/>
    <w:rsid w:val="00D4291E"/>
    <w:rsid w:val="00D43038"/>
    <w:rsid w:val="00D45DFF"/>
    <w:rsid w:val="00D4731A"/>
    <w:rsid w:val="00D5053C"/>
    <w:rsid w:val="00D50D42"/>
    <w:rsid w:val="00D51616"/>
    <w:rsid w:val="00D549E9"/>
    <w:rsid w:val="00D55AAC"/>
    <w:rsid w:val="00D55C60"/>
    <w:rsid w:val="00D55EBE"/>
    <w:rsid w:val="00D56401"/>
    <w:rsid w:val="00D56414"/>
    <w:rsid w:val="00D567C2"/>
    <w:rsid w:val="00D65A0D"/>
    <w:rsid w:val="00D65B33"/>
    <w:rsid w:val="00D70B77"/>
    <w:rsid w:val="00D72790"/>
    <w:rsid w:val="00D72BD6"/>
    <w:rsid w:val="00D73C78"/>
    <w:rsid w:val="00D7542B"/>
    <w:rsid w:val="00D7562F"/>
    <w:rsid w:val="00D82FA5"/>
    <w:rsid w:val="00D8322C"/>
    <w:rsid w:val="00D8618D"/>
    <w:rsid w:val="00D92AF1"/>
    <w:rsid w:val="00D939DE"/>
    <w:rsid w:val="00D962CD"/>
    <w:rsid w:val="00DA122E"/>
    <w:rsid w:val="00DA4513"/>
    <w:rsid w:val="00DA6B06"/>
    <w:rsid w:val="00DA7C72"/>
    <w:rsid w:val="00DB1EB2"/>
    <w:rsid w:val="00DB2A23"/>
    <w:rsid w:val="00DB387A"/>
    <w:rsid w:val="00DB432E"/>
    <w:rsid w:val="00DB47B7"/>
    <w:rsid w:val="00DB4F0F"/>
    <w:rsid w:val="00DC0670"/>
    <w:rsid w:val="00DC17F0"/>
    <w:rsid w:val="00DC61CC"/>
    <w:rsid w:val="00DD0C95"/>
    <w:rsid w:val="00DD3159"/>
    <w:rsid w:val="00DE05BB"/>
    <w:rsid w:val="00DE098C"/>
    <w:rsid w:val="00DE1364"/>
    <w:rsid w:val="00DE2962"/>
    <w:rsid w:val="00DE3749"/>
    <w:rsid w:val="00DE3A94"/>
    <w:rsid w:val="00DE6512"/>
    <w:rsid w:val="00DE7704"/>
    <w:rsid w:val="00DF07D9"/>
    <w:rsid w:val="00DF0960"/>
    <w:rsid w:val="00DF3834"/>
    <w:rsid w:val="00E00E98"/>
    <w:rsid w:val="00E020A3"/>
    <w:rsid w:val="00E027A4"/>
    <w:rsid w:val="00E035D2"/>
    <w:rsid w:val="00E040D8"/>
    <w:rsid w:val="00E04C0C"/>
    <w:rsid w:val="00E05A41"/>
    <w:rsid w:val="00E05F0B"/>
    <w:rsid w:val="00E05F40"/>
    <w:rsid w:val="00E06C11"/>
    <w:rsid w:val="00E1092D"/>
    <w:rsid w:val="00E1175A"/>
    <w:rsid w:val="00E13BB7"/>
    <w:rsid w:val="00E14D24"/>
    <w:rsid w:val="00E164E1"/>
    <w:rsid w:val="00E16523"/>
    <w:rsid w:val="00E20052"/>
    <w:rsid w:val="00E2069B"/>
    <w:rsid w:val="00E25103"/>
    <w:rsid w:val="00E349D5"/>
    <w:rsid w:val="00E34CF4"/>
    <w:rsid w:val="00E36DBC"/>
    <w:rsid w:val="00E409F0"/>
    <w:rsid w:val="00E42F8A"/>
    <w:rsid w:val="00E43C6F"/>
    <w:rsid w:val="00E45227"/>
    <w:rsid w:val="00E45821"/>
    <w:rsid w:val="00E524B7"/>
    <w:rsid w:val="00E52F2C"/>
    <w:rsid w:val="00E53A7D"/>
    <w:rsid w:val="00E56CAB"/>
    <w:rsid w:val="00E56F1E"/>
    <w:rsid w:val="00E6038B"/>
    <w:rsid w:val="00E61DBD"/>
    <w:rsid w:val="00E62504"/>
    <w:rsid w:val="00E62BE8"/>
    <w:rsid w:val="00E64D13"/>
    <w:rsid w:val="00E70414"/>
    <w:rsid w:val="00E705B9"/>
    <w:rsid w:val="00E70E98"/>
    <w:rsid w:val="00E71C88"/>
    <w:rsid w:val="00E728C0"/>
    <w:rsid w:val="00E77F5B"/>
    <w:rsid w:val="00E81D7D"/>
    <w:rsid w:val="00E84C60"/>
    <w:rsid w:val="00E84C7D"/>
    <w:rsid w:val="00E86BA1"/>
    <w:rsid w:val="00E8705C"/>
    <w:rsid w:val="00E87E6C"/>
    <w:rsid w:val="00E90290"/>
    <w:rsid w:val="00EA4609"/>
    <w:rsid w:val="00EA7783"/>
    <w:rsid w:val="00EA7EB0"/>
    <w:rsid w:val="00EB21C9"/>
    <w:rsid w:val="00EB2E67"/>
    <w:rsid w:val="00EB3000"/>
    <w:rsid w:val="00EB3749"/>
    <w:rsid w:val="00EB5095"/>
    <w:rsid w:val="00EB5335"/>
    <w:rsid w:val="00EB5CFE"/>
    <w:rsid w:val="00EB6321"/>
    <w:rsid w:val="00EB6498"/>
    <w:rsid w:val="00EB7E31"/>
    <w:rsid w:val="00EC29F2"/>
    <w:rsid w:val="00EC4300"/>
    <w:rsid w:val="00EC582A"/>
    <w:rsid w:val="00ED1C90"/>
    <w:rsid w:val="00ED1CD5"/>
    <w:rsid w:val="00ED3304"/>
    <w:rsid w:val="00ED5A09"/>
    <w:rsid w:val="00ED6429"/>
    <w:rsid w:val="00ED68BE"/>
    <w:rsid w:val="00ED6CC6"/>
    <w:rsid w:val="00ED7A3D"/>
    <w:rsid w:val="00EE113C"/>
    <w:rsid w:val="00EE2342"/>
    <w:rsid w:val="00EE43FD"/>
    <w:rsid w:val="00EE5385"/>
    <w:rsid w:val="00EF099E"/>
    <w:rsid w:val="00EF0FC0"/>
    <w:rsid w:val="00EF1300"/>
    <w:rsid w:val="00EF5A7F"/>
    <w:rsid w:val="00EF6B94"/>
    <w:rsid w:val="00F041FD"/>
    <w:rsid w:val="00F04413"/>
    <w:rsid w:val="00F06EED"/>
    <w:rsid w:val="00F07F86"/>
    <w:rsid w:val="00F13858"/>
    <w:rsid w:val="00F14CF5"/>
    <w:rsid w:val="00F168D5"/>
    <w:rsid w:val="00F16FC3"/>
    <w:rsid w:val="00F176F5"/>
    <w:rsid w:val="00F20A66"/>
    <w:rsid w:val="00F26023"/>
    <w:rsid w:val="00F26050"/>
    <w:rsid w:val="00F270ED"/>
    <w:rsid w:val="00F3106E"/>
    <w:rsid w:val="00F322AD"/>
    <w:rsid w:val="00F34BD8"/>
    <w:rsid w:val="00F351B6"/>
    <w:rsid w:val="00F359AD"/>
    <w:rsid w:val="00F41FD0"/>
    <w:rsid w:val="00F439DD"/>
    <w:rsid w:val="00F444CA"/>
    <w:rsid w:val="00F44CE0"/>
    <w:rsid w:val="00F462E9"/>
    <w:rsid w:val="00F5230E"/>
    <w:rsid w:val="00F52B87"/>
    <w:rsid w:val="00F53274"/>
    <w:rsid w:val="00F57332"/>
    <w:rsid w:val="00F57EBD"/>
    <w:rsid w:val="00F60538"/>
    <w:rsid w:val="00F609A2"/>
    <w:rsid w:val="00F65F59"/>
    <w:rsid w:val="00F6607B"/>
    <w:rsid w:val="00F66E72"/>
    <w:rsid w:val="00F67722"/>
    <w:rsid w:val="00F72F62"/>
    <w:rsid w:val="00F752F1"/>
    <w:rsid w:val="00F773E2"/>
    <w:rsid w:val="00F8011D"/>
    <w:rsid w:val="00F83C57"/>
    <w:rsid w:val="00F83E37"/>
    <w:rsid w:val="00F9075A"/>
    <w:rsid w:val="00F90E14"/>
    <w:rsid w:val="00F90EA5"/>
    <w:rsid w:val="00F915FC"/>
    <w:rsid w:val="00F92973"/>
    <w:rsid w:val="00F93B44"/>
    <w:rsid w:val="00F93D89"/>
    <w:rsid w:val="00F954D4"/>
    <w:rsid w:val="00FA00FD"/>
    <w:rsid w:val="00FA0360"/>
    <w:rsid w:val="00FA0886"/>
    <w:rsid w:val="00FA0E48"/>
    <w:rsid w:val="00FA1001"/>
    <w:rsid w:val="00FA1787"/>
    <w:rsid w:val="00FA3600"/>
    <w:rsid w:val="00FA42C5"/>
    <w:rsid w:val="00FA46CD"/>
    <w:rsid w:val="00FA6068"/>
    <w:rsid w:val="00FB0677"/>
    <w:rsid w:val="00FB0E1D"/>
    <w:rsid w:val="00FB218A"/>
    <w:rsid w:val="00FB2533"/>
    <w:rsid w:val="00FB258A"/>
    <w:rsid w:val="00FB5C6E"/>
    <w:rsid w:val="00FB6901"/>
    <w:rsid w:val="00FC1E57"/>
    <w:rsid w:val="00FC3949"/>
    <w:rsid w:val="00FC7A3F"/>
    <w:rsid w:val="00FD189F"/>
    <w:rsid w:val="00FD1AF9"/>
    <w:rsid w:val="00FD2522"/>
    <w:rsid w:val="00FD40BE"/>
    <w:rsid w:val="00FE0FF4"/>
    <w:rsid w:val="00FE2CB4"/>
    <w:rsid w:val="00FE2DA8"/>
    <w:rsid w:val="00FE3211"/>
    <w:rsid w:val="00FE356D"/>
    <w:rsid w:val="00FE4D2A"/>
    <w:rsid w:val="00FE5035"/>
    <w:rsid w:val="00FF03EC"/>
    <w:rsid w:val="00FF113E"/>
    <w:rsid w:val="00FF1492"/>
    <w:rsid w:val="00FF2154"/>
    <w:rsid w:val="00FF4A22"/>
    <w:rsid w:val="00FF7204"/>
    <w:rsid w:val="00FF7A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0B3664"/>
  <w15:chartTrackingRefBased/>
  <w15:docId w15:val="{AFE11002-4452-4DCB-91E6-BC8D1078EC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5DE"/>
    <w:pPr>
      <w:spacing w:after="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1-"/>
    <w:next w:val="a"/>
    <w:link w:val="10"/>
    <w:uiPriority w:val="9"/>
    <w:qFormat/>
    <w:rsid w:val="00291C33"/>
    <w:pPr>
      <w:numPr>
        <w:numId w:val="1"/>
      </w:numPr>
      <w:outlineLvl w:val="0"/>
    </w:pPr>
  </w:style>
  <w:style w:type="paragraph" w:styleId="2">
    <w:name w:val="heading 2"/>
    <w:basedOn w:val="20"/>
    <w:next w:val="a"/>
    <w:link w:val="21"/>
    <w:uiPriority w:val="9"/>
    <w:unhideWhenUsed/>
    <w:qFormat/>
    <w:rsid w:val="00291C33"/>
    <w:pPr>
      <w:numPr>
        <w:ilvl w:val="1"/>
        <w:numId w:val="2"/>
      </w:numPr>
      <w:jc w:val="left"/>
      <w:outlineLvl w:val="1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0C2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paragraph" w:customStyle="1" w:styleId="a3">
    <w:name w:val="Ненумерованный заголовок"/>
    <w:basedOn w:val="a"/>
    <w:link w:val="a4"/>
    <w:qFormat/>
    <w:rsid w:val="00994C04"/>
    <w:pPr>
      <w:spacing w:line="240" w:lineRule="auto"/>
      <w:jc w:val="center"/>
    </w:pPr>
    <w:rPr>
      <w:rFonts w:cs="Times New Roman"/>
      <w:b/>
      <w:bCs/>
      <w:szCs w:val="28"/>
    </w:rPr>
  </w:style>
  <w:style w:type="paragraph" w:customStyle="1" w:styleId="1-">
    <w:name w:val="Нумерованный 1-го уровня"/>
    <w:basedOn w:val="a"/>
    <w:link w:val="1-0"/>
    <w:qFormat/>
    <w:rsid w:val="00472103"/>
    <w:pPr>
      <w:spacing w:line="240" w:lineRule="auto"/>
    </w:pPr>
    <w:rPr>
      <w:rFonts w:cs="Times New Roman"/>
      <w:b/>
      <w:bCs/>
      <w:szCs w:val="28"/>
      <w:lang w:val="en-US"/>
    </w:rPr>
  </w:style>
  <w:style w:type="character" w:customStyle="1" w:styleId="a4">
    <w:name w:val="Ненумерованный заголовок Знак"/>
    <w:basedOn w:val="a0"/>
    <w:link w:val="a3"/>
    <w:rsid w:val="00994C04"/>
    <w:rPr>
      <w:rFonts w:ascii="Times New Roman" w:hAnsi="Times New Roman" w:cs="Times New Roman"/>
      <w:b/>
      <w:bCs/>
      <w:sz w:val="28"/>
      <w:szCs w:val="28"/>
      <w:lang w:val="ru-RU"/>
    </w:rPr>
  </w:style>
  <w:style w:type="paragraph" w:customStyle="1" w:styleId="20">
    <w:name w:val="Нумерованный 2го уровня"/>
    <w:basedOn w:val="a"/>
    <w:link w:val="22"/>
    <w:qFormat/>
    <w:rsid w:val="00472103"/>
    <w:pPr>
      <w:spacing w:line="240" w:lineRule="auto"/>
    </w:pPr>
    <w:rPr>
      <w:rFonts w:cs="Times New Roman"/>
      <w:b/>
      <w:bCs/>
      <w:szCs w:val="28"/>
      <w:lang w:val="en-US"/>
    </w:rPr>
  </w:style>
  <w:style w:type="character" w:customStyle="1" w:styleId="1-0">
    <w:name w:val="Нумерованный 1-го уровня Знак"/>
    <w:basedOn w:val="a0"/>
    <w:link w:val="1-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2">
    <w:name w:val="Нумерованный 2го уровня Знак"/>
    <w:basedOn w:val="a0"/>
    <w:link w:val="20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9C6E75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C6E75"/>
    <w:rPr>
      <w:lang w:val="ru-RU"/>
    </w:rPr>
  </w:style>
  <w:style w:type="paragraph" w:styleId="a7">
    <w:name w:val="footer"/>
    <w:basedOn w:val="a"/>
    <w:link w:val="a8"/>
    <w:uiPriority w:val="99"/>
    <w:unhideWhenUsed/>
    <w:rsid w:val="009C6E7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C6E75"/>
    <w:rPr>
      <w:lang w:val="ru-RU"/>
    </w:rPr>
  </w:style>
  <w:style w:type="paragraph" w:customStyle="1" w:styleId="li1">
    <w:name w:val="li1"/>
    <w:basedOn w:val="a"/>
    <w:rsid w:val="008B1FB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character" w:customStyle="1" w:styleId="kw1">
    <w:name w:val="kw1"/>
    <w:basedOn w:val="a0"/>
    <w:rsid w:val="008B1FBE"/>
  </w:style>
  <w:style w:type="character" w:customStyle="1" w:styleId="sy1">
    <w:name w:val="sy1"/>
    <w:basedOn w:val="a0"/>
    <w:rsid w:val="008B1FBE"/>
  </w:style>
  <w:style w:type="character" w:customStyle="1" w:styleId="me1">
    <w:name w:val="me1"/>
    <w:basedOn w:val="a0"/>
    <w:rsid w:val="008B1FBE"/>
  </w:style>
  <w:style w:type="character" w:customStyle="1" w:styleId="br0">
    <w:name w:val="br0"/>
    <w:basedOn w:val="a0"/>
    <w:rsid w:val="008B1FBE"/>
  </w:style>
  <w:style w:type="character" w:customStyle="1" w:styleId="kw4">
    <w:name w:val="kw4"/>
    <w:basedOn w:val="a0"/>
    <w:rsid w:val="008B1FBE"/>
  </w:style>
  <w:style w:type="character" w:customStyle="1" w:styleId="sy3">
    <w:name w:val="sy3"/>
    <w:basedOn w:val="a0"/>
    <w:rsid w:val="008B1FBE"/>
  </w:style>
  <w:style w:type="character" w:customStyle="1" w:styleId="kw2">
    <w:name w:val="kw2"/>
    <w:basedOn w:val="a0"/>
    <w:rsid w:val="00FB218A"/>
  </w:style>
  <w:style w:type="character" w:customStyle="1" w:styleId="nu0">
    <w:name w:val="nu0"/>
    <w:basedOn w:val="a0"/>
    <w:rsid w:val="00557FC8"/>
  </w:style>
  <w:style w:type="character" w:customStyle="1" w:styleId="st0">
    <w:name w:val="st0"/>
    <w:basedOn w:val="a0"/>
    <w:rsid w:val="00F444CA"/>
  </w:style>
  <w:style w:type="paragraph" w:styleId="a9">
    <w:name w:val="TOC Heading"/>
    <w:basedOn w:val="1"/>
    <w:next w:val="a"/>
    <w:uiPriority w:val="39"/>
    <w:unhideWhenUsed/>
    <w:qFormat/>
    <w:rsid w:val="00FF03EC"/>
    <w:pPr>
      <w:spacing w:line="259" w:lineRule="auto"/>
      <w:outlineLvl w:val="9"/>
    </w:pPr>
  </w:style>
  <w:style w:type="paragraph" w:styleId="aa">
    <w:name w:val="Title"/>
    <w:basedOn w:val="a"/>
    <w:next w:val="a"/>
    <w:link w:val="ab"/>
    <w:uiPriority w:val="10"/>
    <w:qFormat/>
    <w:rsid w:val="00FF03EC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FF03EC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paragraph" w:styleId="23">
    <w:name w:val="toc 2"/>
    <w:basedOn w:val="a"/>
    <w:next w:val="a"/>
    <w:autoRedefine/>
    <w:uiPriority w:val="39"/>
    <w:unhideWhenUsed/>
    <w:rsid w:val="006632EA"/>
    <w:pPr>
      <w:tabs>
        <w:tab w:val="left" w:pos="709"/>
        <w:tab w:val="right" w:leader="dot" w:pos="9344"/>
      </w:tabs>
      <w:spacing w:line="240" w:lineRule="auto"/>
      <w:ind w:left="220"/>
    </w:pPr>
    <w:rPr>
      <w:rFonts w:eastAsiaTheme="minorEastAsia" w:cs="Times New Roman"/>
    </w:rPr>
  </w:style>
  <w:style w:type="paragraph" w:styleId="11">
    <w:name w:val="toc 1"/>
    <w:basedOn w:val="a"/>
    <w:next w:val="a"/>
    <w:autoRedefine/>
    <w:uiPriority w:val="39"/>
    <w:unhideWhenUsed/>
    <w:rsid w:val="00D3680B"/>
    <w:pPr>
      <w:tabs>
        <w:tab w:val="left" w:pos="284"/>
        <w:tab w:val="right" w:leader="dot" w:pos="9344"/>
      </w:tabs>
      <w:spacing w:line="240" w:lineRule="auto"/>
    </w:pPr>
    <w:rPr>
      <w:rFonts w:eastAsiaTheme="minorEastAsia" w:cs="Times New Roman"/>
    </w:rPr>
  </w:style>
  <w:style w:type="paragraph" w:styleId="31">
    <w:name w:val="toc 3"/>
    <w:basedOn w:val="a"/>
    <w:next w:val="a"/>
    <w:autoRedefine/>
    <w:uiPriority w:val="39"/>
    <w:unhideWhenUsed/>
    <w:rsid w:val="00FF03EC"/>
    <w:pPr>
      <w:spacing w:after="100" w:line="259" w:lineRule="auto"/>
      <w:ind w:left="440"/>
    </w:pPr>
    <w:rPr>
      <w:rFonts w:eastAsiaTheme="minorEastAsia" w:cs="Times New Roman"/>
    </w:rPr>
  </w:style>
  <w:style w:type="character" w:customStyle="1" w:styleId="21">
    <w:name w:val="Заголовок 2 Знак"/>
    <w:basedOn w:val="a0"/>
    <w:link w:val="2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character" w:styleId="ac">
    <w:name w:val="Hyperlink"/>
    <w:basedOn w:val="a0"/>
    <w:uiPriority w:val="99"/>
    <w:unhideWhenUsed/>
    <w:rsid w:val="00291C33"/>
    <w:rPr>
      <w:color w:val="0563C1" w:themeColor="hyperlink"/>
      <w:u w:val="single"/>
    </w:rPr>
  </w:style>
  <w:style w:type="paragraph" w:customStyle="1" w:styleId="bbc-bm53ic">
    <w:name w:val="bbc-bm53ic"/>
    <w:basedOn w:val="a"/>
    <w:rsid w:val="00165F1A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ad">
    <w:name w:val="List Paragraph"/>
    <w:basedOn w:val="a"/>
    <w:uiPriority w:val="34"/>
    <w:qFormat/>
    <w:rsid w:val="00C82274"/>
    <w:pPr>
      <w:ind w:left="720"/>
      <w:contextualSpacing/>
    </w:pPr>
  </w:style>
  <w:style w:type="paragraph" w:styleId="ae">
    <w:name w:val="No Spacing"/>
    <w:uiPriority w:val="1"/>
    <w:qFormat/>
    <w:rsid w:val="00894293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9E09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E09E3"/>
    <w:rPr>
      <w:rFonts w:ascii="Courier New" w:eastAsia="Times New Roman" w:hAnsi="Courier New" w:cs="Courier New"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56674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566743"/>
    <w:rPr>
      <w:rFonts w:ascii="Segoe UI" w:hAnsi="Segoe UI" w:cs="Segoe UI"/>
      <w:sz w:val="18"/>
      <w:szCs w:val="18"/>
      <w:lang w:val="ru-RU"/>
    </w:rPr>
  </w:style>
  <w:style w:type="character" w:styleId="af1">
    <w:name w:val="annotation reference"/>
    <w:basedOn w:val="a0"/>
    <w:uiPriority w:val="99"/>
    <w:semiHidden/>
    <w:unhideWhenUsed/>
    <w:rsid w:val="00D72790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D72790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D72790"/>
    <w:rPr>
      <w:rFonts w:ascii="Times New Roman" w:hAnsi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D72790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D72790"/>
    <w:rPr>
      <w:rFonts w:ascii="Times New Roman" w:hAnsi="Times New Roman"/>
      <w:b/>
      <w:bCs/>
      <w:sz w:val="20"/>
      <w:szCs w:val="20"/>
    </w:rPr>
  </w:style>
  <w:style w:type="table" w:styleId="af6">
    <w:name w:val="Table Grid"/>
    <w:basedOn w:val="a1"/>
    <w:uiPriority w:val="39"/>
    <w:rsid w:val="005F35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BA0C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f7">
    <w:name w:val="текст"/>
    <w:basedOn w:val="a"/>
    <w:link w:val="af8"/>
    <w:qFormat/>
    <w:rsid w:val="00951783"/>
    <w:pPr>
      <w:shd w:val="clear" w:color="auto" w:fill="FFFFFF"/>
      <w:spacing w:line="240" w:lineRule="auto"/>
      <w:ind w:firstLine="851"/>
    </w:pPr>
    <w:rPr>
      <w:rFonts w:eastAsia="Times New Roman" w:cs="Tahoma"/>
      <w:color w:val="000000"/>
      <w:szCs w:val="20"/>
      <w:lang w:eastAsia="ru-RU"/>
    </w:rPr>
  </w:style>
  <w:style w:type="character" w:customStyle="1" w:styleId="af8">
    <w:name w:val="текст Знак"/>
    <w:link w:val="af7"/>
    <w:rsid w:val="00951783"/>
    <w:rPr>
      <w:rFonts w:ascii="Times New Roman" w:eastAsia="Times New Roman" w:hAnsi="Times New Roman" w:cs="Tahoma"/>
      <w:color w:val="000000"/>
      <w:sz w:val="28"/>
      <w:szCs w:val="20"/>
      <w:shd w:val="clear" w:color="auto" w:fill="FFFFFF"/>
      <w:lang w:eastAsia="ru-RU"/>
    </w:rPr>
  </w:style>
  <w:style w:type="paragraph" w:styleId="af9">
    <w:name w:val="Normal (Web)"/>
    <w:basedOn w:val="a"/>
    <w:uiPriority w:val="99"/>
    <w:unhideWhenUsed/>
    <w:rsid w:val="0095178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val="en-US"/>
    </w:rPr>
  </w:style>
  <w:style w:type="paragraph" w:customStyle="1" w:styleId="228">
    <w:name w:val="Стиль228"/>
    <w:basedOn w:val="a"/>
    <w:qFormat/>
    <w:rsid w:val="00CC2830"/>
    <w:pPr>
      <w:spacing w:line="240" w:lineRule="auto"/>
      <w:ind w:firstLine="851"/>
    </w:pPr>
    <w:rPr>
      <w:rFonts w:eastAsia="Calibri" w:cs="Times New Roman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66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320525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4756612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24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9602512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29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9896092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66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4477286">
          <w:marLeft w:val="21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90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4492228">
          <w:marLeft w:val="5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52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4123459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1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8393825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9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6556641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27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5162651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7590181">
          <w:marLeft w:val="29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73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7600408">
          <w:marLeft w:val="45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551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9870887">
          <w:marLeft w:val="48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26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2382475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23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4244479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40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8552136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3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4354688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24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4753737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81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5713146">
          <w:marLeft w:val="21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1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4620973">
          <w:marLeft w:val="5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77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7046339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58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4827479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35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22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942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29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038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5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8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272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69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83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28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00645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87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466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20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35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8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5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1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46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7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87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356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3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43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6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7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18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47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3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6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61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36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50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464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446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7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255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200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5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65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78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8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19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77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61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5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18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88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7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115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43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776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2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644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6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7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16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336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2889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0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50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5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974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5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59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6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41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95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2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3043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330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16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210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05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250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385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430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924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70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83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5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37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091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264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3536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0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2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4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90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932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08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83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171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7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80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53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005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3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271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0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37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675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111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4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48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5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6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7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0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758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1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499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06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004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25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3210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00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970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86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18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969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9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337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923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42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31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08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083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6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8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1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28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38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0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4945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50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169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8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5134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9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641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89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337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836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447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96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3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6852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89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881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33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77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17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6284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16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4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01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42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2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8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06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7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93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9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3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26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59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1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1399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50504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11601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4020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2085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22616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34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01476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95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2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14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9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68665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2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99010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16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9902894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28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9077690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4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4353955">
          <w:marLeft w:val="21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59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6834437">
          <w:marLeft w:val="5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1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1027208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69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4140565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04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2642439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10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5648766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27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2961443">
          <w:marLeft w:val="29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92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1880085">
          <w:marLeft w:val="45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77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3802030">
          <w:marLeft w:val="48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56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0970471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9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4127462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44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1923925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50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0225380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3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9415000">
          <w:marLeft w:val="24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31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6103762">
          <w:marLeft w:val="21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37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8873391">
          <w:marLeft w:val="5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99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1172608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0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0491997">
          <w:marLeft w:val="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38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56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12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135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04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9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2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9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784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0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0909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3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569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369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076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693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9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309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624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6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87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11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76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26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97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02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7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49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325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7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5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48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62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546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413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356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7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8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7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52550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9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062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045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04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74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73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91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3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2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0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5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0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6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9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14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24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6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165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20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45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40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9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35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248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57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072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1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66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3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15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2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34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57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8929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5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1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6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54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780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145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4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91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82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4462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6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1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5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8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4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47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2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6.emf"/><Relationship Id="rId21" Type="http://schemas.openxmlformats.org/officeDocument/2006/relationships/oleObject" Target="embeddings/oleObject2.bin"/><Relationship Id="rId34" Type="http://schemas.openxmlformats.org/officeDocument/2006/relationships/hyperlink" Target="https://ru.wikipedia.org/wiki/RIFF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7.emf"/><Relationship Id="rId29" Type="http://schemas.openxmlformats.org/officeDocument/2006/relationships/image" Target="media/image12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9.emf"/><Relationship Id="rId32" Type="http://schemas.openxmlformats.org/officeDocument/2006/relationships/image" Target="media/image15.png"/><Relationship Id="rId37" Type="http://schemas.openxmlformats.org/officeDocument/2006/relationships/hyperlink" Target="https://learn.microsoft.com/ru-ru/windows/win32/learnwin32/learn-to-program-for-windows" TargetMode="External"/><Relationship Id="rId40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23" Type="http://schemas.openxmlformats.org/officeDocument/2006/relationships/oleObject" Target="embeddings/oleObject3.bin"/><Relationship Id="rId28" Type="http://schemas.openxmlformats.org/officeDocument/2006/relationships/image" Target="media/image11.png"/><Relationship Id="rId36" Type="http://schemas.openxmlformats.org/officeDocument/2006/relationships/hyperlink" Target="https://www.fmod.com/docs/2.03/api/welcome.html" TargetMode="External"/><Relationship Id="rId10" Type="http://schemas.openxmlformats.org/officeDocument/2006/relationships/image" Target="media/image1.jpeg"/><Relationship Id="rId19" Type="http://schemas.openxmlformats.org/officeDocument/2006/relationships/oleObject" Target="embeddings/oleObject1.bin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ink/ink1.xml"/><Relationship Id="rId22" Type="http://schemas.openxmlformats.org/officeDocument/2006/relationships/image" Target="media/image8.emf"/><Relationship Id="rId27" Type="http://schemas.openxmlformats.org/officeDocument/2006/relationships/oleObject" Target="embeddings/oleObject5.bin"/><Relationship Id="rId30" Type="http://schemas.openxmlformats.org/officeDocument/2006/relationships/image" Target="media/image13.png"/><Relationship Id="rId35" Type="http://schemas.openxmlformats.org/officeDocument/2006/relationships/hyperlink" Target="https://hasan-hasanov.com/post/2023/10/how_to_parse_wav_file/" TargetMode="Externa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oleObject" Target="embeddings/oleObject4.bin"/><Relationship Id="rId33" Type="http://schemas.openxmlformats.org/officeDocument/2006/relationships/hyperlink" Target="%20https://apps.microsoft.com/%20detail/9MZ95KL8MR0L/" TargetMode="External"/><Relationship Id="rId38" Type="http://schemas.openxmlformats.org/officeDocument/2006/relationships/hyperlink" Target="https://library.bsuir.by/m/12_101945_1_141950.pdf" TargetMode="Externa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4-04T09:09:16.5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-819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5654E8-1A6E-4488-95C3-59F45D16A9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0</TotalTime>
  <Pages>64</Pages>
  <Words>10582</Words>
  <Characters>60322</Characters>
  <Application>Microsoft Office Word</Application>
  <DocSecurity>0</DocSecurity>
  <Lines>502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Шестаков</dc:creator>
  <cp:keywords/>
  <dc:description/>
  <cp:lastModifiedBy>User</cp:lastModifiedBy>
  <cp:revision>354</cp:revision>
  <cp:lastPrinted>2023-05-23T17:35:00Z</cp:lastPrinted>
  <dcterms:created xsi:type="dcterms:W3CDTF">2022-05-09T19:34:00Z</dcterms:created>
  <dcterms:modified xsi:type="dcterms:W3CDTF">2024-12-09T11:23:00Z</dcterms:modified>
</cp:coreProperties>
</file>